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1954C5" w:rsidRDefault="001954C5"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1954C5" w:rsidRDefault="001954C5"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1A4C94DA"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7953C1">
        <w:rPr>
          <w:rFonts w:ascii="Verdana" w:hAnsi="Verdana"/>
          <w:b/>
          <w:color w:val="984806"/>
          <w:sz w:val="28"/>
          <w:szCs w:val="28"/>
        </w:rPr>
        <w:t>9</w:t>
      </w:r>
      <w:r w:rsidR="00385B24">
        <w:rPr>
          <w:rFonts w:ascii="Verdana" w:hAnsi="Verdana"/>
          <w:b/>
          <w:color w:val="984806"/>
          <w:sz w:val="28"/>
          <w:szCs w:val="28"/>
        </w:rPr>
        <w:t>.1</w:t>
      </w:r>
      <w:r w:rsidR="009F113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6D6FEB5A" w14:textId="77777777" w:rsidR="004A7B0B" w:rsidRPr="00F2683B" w:rsidRDefault="004A7B0B" w:rsidP="00290941">
      <w:pPr>
        <w:pStyle w:val="Heading1"/>
      </w:pPr>
      <w:bookmarkStart w:id="0" w:name="_Toc223500527"/>
      <w:bookmarkStart w:id="1" w:name="_Toc223508333"/>
      <w:bookmarkStart w:id="2" w:name="_Toc479186546"/>
      <w:r w:rsidRPr="00F2683B">
        <w:lastRenderedPageBreak/>
        <w:t>Table of Contents</w:t>
      </w:r>
      <w:bookmarkEnd w:id="0"/>
      <w:bookmarkEnd w:id="1"/>
      <w:bookmarkEnd w:id="2"/>
    </w:p>
    <w:bookmarkStart w:id="3" w:name="_GoBack"/>
    <w:p w14:paraId="7531B075" w14:textId="77777777" w:rsidR="00071F46" w:rsidRDefault="004A7B0B" w:rsidP="00DF0DA0">
      <w:pPr>
        <w:pStyle w:val="TOC1"/>
        <w:spacing w:after="20"/>
        <w:rPr>
          <w:rFonts w:asciiTheme="minorHAnsi" w:eastAsiaTheme="minorEastAsia" w:hAnsiTheme="minorHAnsi" w:cstheme="minorBidi"/>
          <w:color w:val="auto"/>
        </w:rPr>
      </w:pPr>
      <w:r w:rsidRPr="00CD5A8C">
        <w:rPr>
          <w:noProof w:val="0"/>
        </w:rPr>
        <w:fldChar w:fldCharType="begin"/>
      </w:r>
      <w:r w:rsidRPr="00CD5A8C">
        <w:rPr>
          <w:noProof w:val="0"/>
        </w:rPr>
        <w:instrText xml:space="preserve"> TOC \o "1-4" \h \z \u </w:instrText>
      </w:r>
      <w:r w:rsidRPr="00CD5A8C">
        <w:rPr>
          <w:noProof w:val="0"/>
        </w:rPr>
        <w:fldChar w:fldCharType="separate"/>
      </w:r>
      <w:hyperlink w:anchor="_Toc479186546" w:history="1">
        <w:r w:rsidR="00071F46" w:rsidRPr="00212633">
          <w:rPr>
            <w:rStyle w:val="Hyperlink"/>
          </w:rPr>
          <w:t>Table of Contents</w:t>
        </w:r>
        <w:r w:rsidR="00071F46">
          <w:rPr>
            <w:webHidden/>
          </w:rPr>
          <w:tab/>
        </w:r>
        <w:r w:rsidR="00071F46">
          <w:rPr>
            <w:webHidden/>
          </w:rPr>
          <w:fldChar w:fldCharType="begin"/>
        </w:r>
        <w:r w:rsidR="00071F46">
          <w:rPr>
            <w:webHidden/>
          </w:rPr>
          <w:instrText xml:space="preserve"> PAGEREF _Toc479186546 \h </w:instrText>
        </w:r>
        <w:r w:rsidR="00071F46">
          <w:rPr>
            <w:webHidden/>
          </w:rPr>
        </w:r>
        <w:r w:rsidR="00071F46">
          <w:rPr>
            <w:webHidden/>
          </w:rPr>
          <w:fldChar w:fldCharType="separate"/>
        </w:r>
        <w:r w:rsidR="001954C5">
          <w:rPr>
            <w:webHidden/>
          </w:rPr>
          <w:t>2</w:t>
        </w:r>
        <w:r w:rsidR="00071F46">
          <w:rPr>
            <w:webHidden/>
          </w:rPr>
          <w:fldChar w:fldCharType="end"/>
        </w:r>
      </w:hyperlink>
    </w:p>
    <w:p w14:paraId="0E4B689A" w14:textId="77777777" w:rsidR="00071F46" w:rsidRDefault="00071F46" w:rsidP="00DF0DA0">
      <w:pPr>
        <w:pStyle w:val="TOC1"/>
        <w:spacing w:after="20"/>
        <w:rPr>
          <w:rFonts w:asciiTheme="minorHAnsi" w:eastAsiaTheme="minorEastAsia" w:hAnsiTheme="minorHAnsi" w:cstheme="minorBidi"/>
          <w:color w:val="auto"/>
        </w:rPr>
      </w:pPr>
      <w:hyperlink w:anchor="_Toc479186547" w:history="1">
        <w:r w:rsidRPr="00212633">
          <w:rPr>
            <w:rStyle w:val="Hyperlink"/>
          </w:rPr>
          <w:t>Background</w:t>
        </w:r>
        <w:r>
          <w:rPr>
            <w:webHidden/>
          </w:rPr>
          <w:tab/>
        </w:r>
        <w:r>
          <w:rPr>
            <w:webHidden/>
          </w:rPr>
          <w:fldChar w:fldCharType="begin"/>
        </w:r>
        <w:r>
          <w:rPr>
            <w:webHidden/>
          </w:rPr>
          <w:instrText xml:space="preserve"> PAGEREF _Toc479186547 \h </w:instrText>
        </w:r>
        <w:r>
          <w:rPr>
            <w:webHidden/>
          </w:rPr>
        </w:r>
        <w:r>
          <w:rPr>
            <w:webHidden/>
          </w:rPr>
          <w:fldChar w:fldCharType="separate"/>
        </w:r>
        <w:r w:rsidR="001954C5">
          <w:rPr>
            <w:webHidden/>
          </w:rPr>
          <w:t>4</w:t>
        </w:r>
        <w:r>
          <w:rPr>
            <w:webHidden/>
          </w:rPr>
          <w:fldChar w:fldCharType="end"/>
        </w:r>
      </w:hyperlink>
    </w:p>
    <w:p w14:paraId="7DF8853A" w14:textId="77777777" w:rsidR="00071F46" w:rsidRDefault="00071F46" w:rsidP="00DF0DA0">
      <w:pPr>
        <w:pStyle w:val="TOC1"/>
        <w:spacing w:after="20"/>
        <w:rPr>
          <w:rFonts w:asciiTheme="minorHAnsi" w:eastAsiaTheme="minorEastAsia" w:hAnsiTheme="minorHAnsi" w:cstheme="minorBidi"/>
          <w:color w:val="auto"/>
        </w:rPr>
      </w:pPr>
      <w:hyperlink w:anchor="_Toc479186548" w:history="1">
        <w:r w:rsidRPr="00212633">
          <w:rPr>
            <w:rStyle w:val="Hyperlink"/>
          </w:rPr>
          <w:t>Getting Started</w:t>
        </w:r>
        <w:r>
          <w:rPr>
            <w:webHidden/>
          </w:rPr>
          <w:tab/>
        </w:r>
        <w:r>
          <w:rPr>
            <w:webHidden/>
          </w:rPr>
          <w:fldChar w:fldCharType="begin"/>
        </w:r>
        <w:r>
          <w:rPr>
            <w:webHidden/>
          </w:rPr>
          <w:instrText xml:space="preserve"> PAGEREF _Toc479186548 \h </w:instrText>
        </w:r>
        <w:r>
          <w:rPr>
            <w:webHidden/>
          </w:rPr>
        </w:r>
        <w:r>
          <w:rPr>
            <w:webHidden/>
          </w:rPr>
          <w:fldChar w:fldCharType="separate"/>
        </w:r>
        <w:r w:rsidR="001954C5">
          <w:rPr>
            <w:webHidden/>
          </w:rPr>
          <w:t>5</w:t>
        </w:r>
        <w:r>
          <w:rPr>
            <w:webHidden/>
          </w:rPr>
          <w:fldChar w:fldCharType="end"/>
        </w:r>
      </w:hyperlink>
    </w:p>
    <w:p w14:paraId="421C057F" w14:textId="77777777" w:rsidR="00071F46" w:rsidRDefault="00071F46" w:rsidP="00DF0DA0">
      <w:pPr>
        <w:pStyle w:val="TOC1"/>
        <w:spacing w:after="20"/>
        <w:rPr>
          <w:rFonts w:asciiTheme="minorHAnsi" w:eastAsiaTheme="minorEastAsia" w:hAnsiTheme="minorHAnsi" w:cstheme="minorBidi"/>
          <w:color w:val="auto"/>
        </w:rPr>
      </w:pPr>
      <w:hyperlink w:anchor="_Toc479186549" w:history="1">
        <w:r w:rsidRPr="00212633">
          <w:rPr>
            <w:rStyle w:val="Hyperlink"/>
          </w:rPr>
          <w:t>Obtaining and Installing OSIRIS</w:t>
        </w:r>
        <w:r>
          <w:rPr>
            <w:webHidden/>
          </w:rPr>
          <w:tab/>
        </w:r>
        <w:r>
          <w:rPr>
            <w:webHidden/>
          </w:rPr>
          <w:fldChar w:fldCharType="begin"/>
        </w:r>
        <w:r>
          <w:rPr>
            <w:webHidden/>
          </w:rPr>
          <w:instrText xml:space="preserve"> PAGEREF _Toc479186549 \h </w:instrText>
        </w:r>
        <w:r>
          <w:rPr>
            <w:webHidden/>
          </w:rPr>
        </w:r>
        <w:r>
          <w:rPr>
            <w:webHidden/>
          </w:rPr>
          <w:fldChar w:fldCharType="separate"/>
        </w:r>
        <w:r w:rsidR="001954C5">
          <w:rPr>
            <w:webHidden/>
          </w:rPr>
          <w:t>5</w:t>
        </w:r>
        <w:r>
          <w:rPr>
            <w:webHidden/>
          </w:rPr>
          <w:fldChar w:fldCharType="end"/>
        </w:r>
      </w:hyperlink>
    </w:p>
    <w:p w14:paraId="480BA3B1" w14:textId="77777777" w:rsidR="00071F46" w:rsidRDefault="00071F46" w:rsidP="00DF0DA0">
      <w:pPr>
        <w:pStyle w:val="TOC1"/>
        <w:spacing w:after="20"/>
        <w:rPr>
          <w:rFonts w:asciiTheme="minorHAnsi" w:eastAsiaTheme="minorEastAsia" w:hAnsiTheme="minorHAnsi" w:cstheme="minorBidi"/>
          <w:color w:val="auto"/>
        </w:rPr>
      </w:pPr>
      <w:hyperlink w:anchor="_Toc479186550" w:history="1">
        <w:r w:rsidRPr="00212633">
          <w:rPr>
            <w:rStyle w:val="Hyperlink"/>
          </w:rPr>
          <w:t>A Quick Tutorial</w:t>
        </w:r>
        <w:r>
          <w:rPr>
            <w:webHidden/>
          </w:rPr>
          <w:tab/>
        </w:r>
        <w:r>
          <w:rPr>
            <w:webHidden/>
          </w:rPr>
          <w:fldChar w:fldCharType="begin"/>
        </w:r>
        <w:r>
          <w:rPr>
            <w:webHidden/>
          </w:rPr>
          <w:instrText xml:space="preserve"> PAGEREF _Toc479186550 \h </w:instrText>
        </w:r>
        <w:r>
          <w:rPr>
            <w:webHidden/>
          </w:rPr>
        </w:r>
        <w:r>
          <w:rPr>
            <w:webHidden/>
          </w:rPr>
          <w:fldChar w:fldCharType="separate"/>
        </w:r>
        <w:r w:rsidR="001954C5">
          <w:rPr>
            <w:webHidden/>
          </w:rPr>
          <w:t>5</w:t>
        </w:r>
        <w:r>
          <w:rPr>
            <w:webHidden/>
          </w:rPr>
          <w:fldChar w:fldCharType="end"/>
        </w:r>
      </w:hyperlink>
    </w:p>
    <w:p w14:paraId="01938CE1" w14:textId="77777777" w:rsidR="00071F46" w:rsidRDefault="00071F46" w:rsidP="00DF0DA0">
      <w:pPr>
        <w:pStyle w:val="TOC1"/>
        <w:spacing w:after="20"/>
        <w:rPr>
          <w:rFonts w:asciiTheme="minorHAnsi" w:eastAsiaTheme="minorEastAsia" w:hAnsiTheme="minorHAnsi" w:cstheme="minorBidi"/>
          <w:color w:val="auto"/>
        </w:rPr>
      </w:pPr>
      <w:hyperlink w:anchor="_Toc479186551" w:history="1">
        <w:r w:rsidRPr="00212633">
          <w:rPr>
            <w:rStyle w:val="Hyperlink"/>
          </w:rPr>
          <w:t>Configuration</w:t>
        </w:r>
        <w:r>
          <w:rPr>
            <w:webHidden/>
          </w:rPr>
          <w:tab/>
        </w:r>
        <w:r>
          <w:rPr>
            <w:webHidden/>
          </w:rPr>
          <w:fldChar w:fldCharType="begin"/>
        </w:r>
        <w:r>
          <w:rPr>
            <w:webHidden/>
          </w:rPr>
          <w:instrText xml:space="preserve"> PAGEREF _Toc479186551 \h </w:instrText>
        </w:r>
        <w:r>
          <w:rPr>
            <w:webHidden/>
          </w:rPr>
        </w:r>
        <w:r>
          <w:rPr>
            <w:webHidden/>
          </w:rPr>
          <w:fldChar w:fldCharType="separate"/>
        </w:r>
        <w:r w:rsidR="001954C5">
          <w:rPr>
            <w:webHidden/>
          </w:rPr>
          <w:t>10</w:t>
        </w:r>
        <w:r>
          <w:rPr>
            <w:webHidden/>
          </w:rPr>
          <w:fldChar w:fldCharType="end"/>
        </w:r>
      </w:hyperlink>
    </w:p>
    <w:p w14:paraId="14904378" w14:textId="77777777" w:rsidR="00071F46" w:rsidRDefault="00071F46" w:rsidP="00DF0DA0">
      <w:pPr>
        <w:pStyle w:val="TOC1"/>
        <w:spacing w:after="20"/>
        <w:rPr>
          <w:rFonts w:asciiTheme="minorHAnsi" w:eastAsiaTheme="minorEastAsia" w:hAnsiTheme="minorHAnsi" w:cstheme="minorBidi"/>
          <w:color w:val="auto"/>
        </w:rPr>
      </w:pPr>
      <w:hyperlink w:anchor="_Toc479186552" w:history="1">
        <w:r w:rsidRPr="00212633">
          <w:rPr>
            <w:rStyle w:val="Hyperlink"/>
          </w:rPr>
          <w:t>Lab Settings</w:t>
        </w:r>
        <w:r>
          <w:rPr>
            <w:webHidden/>
          </w:rPr>
          <w:tab/>
        </w:r>
        <w:r>
          <w:rPr>
            <w:webHidden/>
          </w:rPr>
          <w:fldChar w:fldCharType="begin"/>
        </w:r>
        <w:r>
          <w:rPr>
            <w:webHidden/>
          </w:rPr>
          <w:instrText xml:space="preserve"> PAGEREF _Toc479186552 \h </w:instrText>
        </w:r>
        <w:r>
          <w:rPr>
            <w:webHidden/>
          </w:rPr>
        </w:r>
        <w:r>
          <w:rPr>
            <w:webHidden/>
          </w:rPr>
          <w:fldChar w:fldCharType="separate"/>
        </w:r>
        <w:r w:rsidR="001954C5">
          <w:rPr>
            <w:webHidden/>
          </w:rPr>
          <w:t>10</w:t>
        </w:r>
        <w:r>
          <w:rPr>
            <w:webHidden/>
          </w:rPr>
          <w:fldChar w:fldCharType="end"/>
        </w:r>
      </w:hyperlink>
    </w:p>
    <w:p w14:paraId="7D79211E" w14:textId="77777777" w:rsidR="00071F46" w:rsidRDefault="00071F46" w:rsidP="00DF0DA0">
      <w:pPr>
        <w:pStyle w:val="TOC1"/>
        <w:spacing w:after="20"/>
        <w:rPr>
          <w:rFonts w:asciiTheme="minorHAnsi" w:eastAsiaTheme="minorEastAsia" w:hAnsiTheme="minorHAnsi" w:cstheme="minorBidi"/>
          <w:color w:val="auto"/>
        </w:rPr>
      </w:pPr>
      <w:hyperlink w:anchor="_Toc479186553" w:history="1">
        <w:r w:rsidRPr="00212633">
          <w:rPr>
            <w:rStyle w:val="Hyperlink"/>
          </w:rPr>
          <w:t>Add a new Operating Procedure</w:t>
        </w:r>
        <w:r>
          <w:rPr>
            <w:webHidden/>
          </w:rPr>
          <w:tab/>
        </w:r>
        <w:r>
          <w:rPr>
            <w:webHidden/>
          </w:rPr>
          <w:fldChar w:fldCharType="begin"/>
        </w:r>
        <w:r>
          <w:rPr>
            <w:webHidden/>
          </w:rPr>
          <w:instrText xml:space="preserve"> PAGEREF _Toc479186553 \h </w:instrText>
        </w:r>
        <w:r>
          <w:rPr>
            <w:webHidden/>
          </w:rPr>
        </w:r>
        <w:r>
          <w:rPr>
            <w:webHidden/>
          </w:rPr>
          <w:fldChar w:fldCharType="separate"/>
        </w:r>
        <w:r w:rsidR="001954C5">
          <w:rPr>
            <w:webHidden/>
          </w:rPr>
          <w:t>11</w:t>
        </w:r>
        <w:r>
          <w:rPr>
            <w:webHidden/>
          </w:rPr>
          <w:fldChar w:fldCharType="end"/>
        </w:r>
      </w:hyperlink>
    </w:p>
    <w:p w14:paraId="2AF86F07" w14:textId="77777777" w:rsidR="00071F46" w:rsidRDefault="00071F46" w:rsidP="00DF0DA0">
      <w:pPr>
        <w:pStyle w:val="TOC1"/>
        <w:spacing w:after="20"/>
        <w:rPr>
          <w:rFonts w:asciiTheme="minorHAnsi" w:eastAsiaTheme="minorEastAsia" w:hAnsiTheme="minorHAnsi" w:cstheme="minorBidi"/>
          <w:color w:val="auto"/>
        </w:rPr>
      </w:pPr>
      <w:hyperlink w:anchor="_Toc479186554" w:history="1">
        <w:r w:rsidRPr="00212633">
          <w:rPr>
            <w:rStyle w:val="Hyperlink"/>
          </w:rPr>
          <w:t>General - .fsa and .hid files</w:t>
        </w:r>
        <w:r>
          <w:rPr>
            <w:webHidden/>
          </w:rPr>
          <w:tab/>
        </w:r>
        <w:r>
          <w:rPr>
            <w:webHidden/>
          </w:rPr>
          <w:fldChar w:fldCharType="begin"/>
        </w:r>
        <w:r>
          <w:rPr>
            <w:webHidden/>
          </w:rPr>
          <w:instrText xml:space="preserve"> PAGEREF _Toc479186554 \h </w:instrText>
        </w:r>
        <w:r>
          <w:rPr>
            <w:webHidden/>
          </w:rPr>
        </w:r>
        <w:r>
          <w:rPr>
            <w:webHidden/>
          </w:rPr>
          <w:fldChar w:fldCharType="separate"/>
        </w:r>
        <w:r w:rsidR="001954C5">
          <w:rPr>
            <w:webHidden/>
          </w:rPr>
          <w:t>11</w:t>
        </w:r>
        <w:r>
          <w:rPr>
            <w:webHidden/>
          </w:rPr>
          <w:fldChar w:fldCharType="end"/>
        </w:r>
      </w:hyperlink>
    </w:p>
    <w:p w14:paraId="17C829CD" w14:textId="77777777" w:rsidR="00071F46" w:rsidRDefault="00071F46" w:rsidP="00DF0DA0">
      <w:pPr>
        <w:pStyle w:val="TOC1"/>
        <w:spacing w:after="20"/>
        <w:rPr>
          <w:rFonts w:asciiTheme="minorHAnsi" w:eastAsiaTheme="minorEastAsia" w:hAnsiTheme="minorHAnsi" w:cstheme="minorBidi"/>
          <w:color w:val="auto"/>
        </w:rPr>
      </w:pPr>
      <w:hyperlink w:anchor="_Toc479186555" w:history="1">
        <w:r w:rsidRPr="00212633">
          <w:rPr>
            <w:rStyle w:val="Hyperlink"/>
          </w:rPr>
          <w:t>File/</w:t>
        </w:r>
        <w:r w:rsidRPr="00212633">
          <w:rPr>
            <w:rStyle w:val="Hyperlink"/>
            <w:shd w:val="clear" w:color="auto" w:fill="FFFFFF"/>
          </w:rPr>
          <w:t>Sample names</w:t>
        </w:r>
        <w:r>
          <w:rPr>
            <w:webHidden/>
          </w:rPr>
          <w:tab/>
        </w:r>
        <w:r>
          <w:rPr>
            <w:webHidden/>
          </w:rPr>
          <w:fldChar w:fldCharType="begin"/>
        </w:r>
        <w:r>
          <w:rPr>
            <w:webHidden/>
          </w:rPr>
          <w:instrText xml:space="preserve"> PAGEREF _Toc479186555 \h </w:instrText>
        </w:r>
        <w:r>
          <w:rPr>
            <w:webHidden/>
          </w:rPr>
        </w:r>
        <w:r>
          <w:rPr>
            <w:webHidden/>
          </w:rPr>
          <w:fldChar w:fldCharType="separate"/>
        </w:r>
        <w:r w:rsidR="001954C5">
          <w:rPr>
            <w:webHidden/>
          </w:rPr>
          <w:t>11</w:t>
        </w:r>
        <w:r>
          <w:rPr>
            <w:webHidden/>
          </w:rPr>
          <w:fldChar w:fldCharType="end"/>
        </w:r>
      </w:hyperlink>
    </w:p>
    <w:p w14:paraId="74F8512C" w14:textId="77777777" w:rsidR="00071F46" w:rsidRDefault="00071F46" w:rsidP="00DF0DA0">
      <w:pPr>
        <w:pStyle w:val="TOC1"/>
        <w:spacing w:after="20"/>
        <w:rPr>
          <w:rFonts w:asciiTheme="minorHAnsi" w:eastAsiaTheme="minorEastAsia" w:hAnsiTheme="minorHAnsi" w:cstheme="minorBidi"/>
          <w:color w:val="auto"/>
        </w:rPr>
      </w:pPr>
      <w:hyperlink w:anchor="_Toc479186556" w:history="1">
        <w:r w:rsidRPr="00212633">
          <w:rPr>
            <w:rStyle w:val="Hyperlink"/>
          </w:rPr>
          <w:t>Thresholds</w:t>
        </w:r>
        <w:r>
          <w:rPr>
            <w:webHidden/>
          </w:rPr>
          <w:tab/>
        </w:r>
        <w:r>
          <w:rPr>
            <w:webHidden/>
          </w:rPr>
          <w:fldChar w:fldCharType="begin"/>
        </w:r>
        <w:r>
          <w:rPr>
            <w:webHidden/>
          </w:rPr>
          <w:instrText xml:space="preserve"> PAGEREF _Toc479186556 \h </w:instrText>
        </w:r>
        <w:r>
          <w:rPr>
            <w:webHidden/>
          </w:rPr>
        </w:r>
        <w:r>
          <w:rPr>
            <w:webHidden/>
          </w:rPr>
          <w:fldChar w:fldCharType="separate"/>
        </w:r>
        <w:r w:rsidR="001954C5">
          <w:rPr>
            <w:webHidden/>
          </w:rPr>
          <w:t>15</w:t>
        </w:r>
        <w:r>
          <w:rPr>
            <w:webHidden/>
          </w:rPr>
          <w:fldChar w:fldCharType="end"/>
        </w:r>
      </w:hyperlink>
    </w:p>
    <w:p w14:paraId="754EEB8F" w14:textId="77777777" w:rsidR="00071F46" w:rsidRDefault="00071F46" w:rsidP="00DF0DA0">
      <w:pPr>
        <w:pStyle w:val="TOC1"/>
        <w:spacing w:after="20"/>
        <w:rPr>
          <w:rFonts w:asciiTheme="minorHAnsi" w:eastAsiaTheme="minorEastAsia" w:hAnsiTheme="minorHAnsi" w:cstheme="minorBidi"/>
          <w:color w:val="auto"/>
        </w:rPr>
      </w:pPr>
      <w:hyperlink w:anchor="_Toc479186557" w:history="1">
        <w:r w:rsidRPr="00212633">
          <w:rPr>
            <w:rStyle w:val="Hyperlink"/>
          </w:rPr>
          <w:t>Sample Limits</w:t>
        </w:r>
        <w:r>
          <w:rPr>
            <w:webHidden/>
          </w:rPr>
          <w:tab/>
        </w:r>
        <w:r>
          <w:rPr>
            <w:webHidden/>
          </w:rPr>
          <w:fldChar w:fldCharType="begin"/>
        </w:r>
        <w:r>
          <w:rPr>
            <w:webHidden/>
          </w:rPr>
          <w:instrText xml:space="preserve"> PAGEREF _Toc479186557 \h </w:instrText>
        </w:r>
        <w:r>
          <w:rPr>
            <w:webHidden/>
          </w:rPr>
        </w:r>
        <w:r>
          <w:rPr>
            <w:webHidden/>
          </w:rPr>
          <w:fldChar w:fldCharType="separate"/>
        </w:r>
        <w:r w:rsidR="001954C5">
          <w:rPr>
            <w:webHidden/>
          </w:rPr>
          <w:t>16</w:t>
        </w:r>
        <w:r>
          <w:rPr>
            <w:webHidden/>
          </w:rPr>
          <w:fldChar w:fldCharType="end"/>
        </w:r>
      </w:hyperlink>
    </w:p>
    <w:p w14:paraId="6FAFC069" w14:textId="77777777" w:rsidR="00071F46" w:rsidRDefault="00071F46" w:rsidP="00DF0DA0">
      <w:pPr>
        <w:pStyle w:val="TOC1"/>
        <w:spacing w:after="20"/>
        <w:rPr>
          <w:rFonts w:asciiTheme="minorHAnsi" w:eastAsiaTheme="minorEastAsia" w:hAnsiTheme="minorHAnsi" w:cstheme="minorBidi"/>
          <w:color w:val="auto"/>
        </w:rPr>
      </w:pPr>
      <w:hyperlink w:anchor="_Toc479186558" w:history="1">
        <w:r w:rsidRPr="00212633">
          <w:rPr>
            <w:rStyle w:val="Hyperlink"/>
          </w:rPr>
          <w:t>Assig</w:t>
        </w:r>
        <w:r w:rsidRPr="00212633">
          <w:rPr>
            <w:rStyle w:val="Hyperlink"/>
          </w:rPr>
          <w:t>n</w:t>
        </w:r>
        <w:r w:rsidRPr="00212633">
          <w:rPr>
            <w:rStyle w:val="Hyperlink"/>
          </w:rPr>
          <w:t>ments</w:t>
        </w:r>
        <w:r>
          <w:rPr>
            <w:webHidden/>
          </w:rPr>
          <w:tab/>
        </w:r>
        <w:r>
          <w:rPr>
            <w:webHidden/>
          </w:rPr>
          <w:fldChar w:fldCharType="begin"/>
        </w:r>
        <w:r>
          <w:rPr>
            <w:webHidden/>
          </w:rPr>
          <w:instrText xml:space="preserve"> PAGEREF _Toc479186558 \h </w:instrText>
        </w:r>
        <w:r>
          <w:rPr>
            <w:webHidden/>
          </w:rPr>
        </w:r>
        <w:r>
          <w:rPr>
            <w:webHidden/>
          </w:rPr>
          <w:fldChar w:fldCharType="separate"/>
        </w:r>
        <w:r w:rsidR="001954C5">
          <w:rPr>
            <w:webHidden/>
          </w:rPr>
          <w:t>29</w:t>
        </w:r>
        <w:r>
          <w:rPr>
            <w:webHidden/>
          </w:rPr>
          <w:fldChar w:fldCharType="end"/>
        </w:r>
      </w:hyperlink>
    </w:p>
    <w:p w14:paraId="447578E6" w14:textId="77777777" w:rsidR="00071F46" w:rsidRDefault="00071F46" w:rsidP="00DF0DA0">
      <w:pPr>
        <w:pStyle w:val="TOC1"/>
        <w:spacing w:after="20"/>
        <w:rPr>
          <w:rFonts w:asciiTheme="minorHAnsi" w:eastAsiaTheme="minorEastAsia" w:hAnsiTheme="minorHAnsi" w:cstheme="minorBidi"/>
          <w:color w:val="auto"/>
        </w:rPr>
      </w:pPr>
      <w:hyperlink w:anchor="_Toc479186559" w:history="1">
        <w:r w:rsidRPr="00212633">
          <w:rPr>
            <w:rStyle w:val="Hyperlink"/>
          </w:rPr>
          <w:t>Configure Editing – Accep</w:t>
        </w:r>
        <w:r w:rsidRPr="00212633">
          <w:rPr>
            <w:rStyle w:val="Hyperlink"/>
          </w:rPr>
          <w:t>t</w:t>
        </w:r>
        <w:r w:rsidRPr="00212633">
          <w:rPr>
            <w:rStyle w:val="Hyperlink"/>
          </w:rPr>
          <w:t>ance/Review Tab</w:t>
        </w:r>
        <w:r>
          <w:rPr>
            <w:webHidden/>
          </w:rPr>
          <w:tab/>
        </w:r>
        <w:r>
          <w:rPr>
            <w:webHidden/>
          </w:rPr>
          <w:fldChar w:fldCharType="begin"/>
        </w:r>
        <w:r>
          <w:rPr>
            <w:webHidden/>
          </w:rPr>
          <w:instrText xml:space="preserve"> PAGEREF _Toc479186559 \h </w:instrText>
        </w:r>
        <w:r>
          <w:rPr>
            <w:webHidden/>
          </w:rPr>
        </w:r>
        <w:r>
          <w:rPr>
            <w:webHidden/>
          </w:rPr>
          <w:fldChar w:fldCharType="separate"/>
        </w:r>
        <w:r w:rsidR="001954C5">
          <w:rPr>
            <w:webHidden/>
          </w:rPr>
          <w:t>31</w:t>
        </w:r>
        <w:r>
          <w:rPr>
            <w:webHidden/>
          </w:rPr>
          <w:fldChar w:fldCharType="end"/>
        </w:r>
      </w:hyperlink>
    </w:p>
    <w:p w14:paraId="69ABFA07" w14:textId="77777777" w:rsidR="00071F46" w:rsidRDefault="00071F46" w:rsidP="00DF0DA0">
      <w:pPr>
        <w:pStyle w:val="TOC1"/>
        <w:spacing w:after="20"/>
        <w:rPr>
          <w:rFonts w:asciiTheme="minorHAnsi" w:eastAsiaTheme="minorEastAsia" w:hAnsiTheme="minorHAnsi" w:cstheme="minorBidi"/>
          <w:color w:val="auto"/>
        </w:rPr>
      </w:pPr>
      <w:hyperlink w:anchor="_Toc479186560" w:history="1">
        <w:r w:rsidRPr="00212633">
          <w:rPr>
            <w:rStyle w:val="Hyperlink"/>
          </w:rPr>
          <w:t>Artifact Label Setup</w:t>
        </w:r>
        <w:r>
          <w:rPr>
            <w:webHidden/>
          </w:rPr>
          <w:tab/>
        </w:r>
        <w:r>
          <w:rPr>
            <w:webHidden/>
          </w:rPr>
          <w:fldChar w:fldCharType="begin"/>
        </w:r>
        <w:r>
          <w:rPr>
            <w:webHidden/>
          </w:rPr>
          <w:instrText xml:space="preserve"> PAGEREF _Toc479186560 \h </w:instrText>
        </w:r>
        <w:r>
          <w:rPr>
            <w:webHidden/>
          </w:rPr>
        </w:r>
        <w:r>
          <w:rPr>
            <w:webHidden/>
          </w:rPr>
          <w:fldChar w:fldCharType="separate"/>
        </w:r>
        <w:r w:rsidR="001954C5">
          <w:rPr>
            <w:webHidden/>
          </w:rPr>
          <w:t>32</w:t>
        </w:r>
        <w:r>
          <w:rPr>
            <w:webHidden/>
          </w:rPr>
          <w:fldChar w:fldCharType="end"/>
        </w:r>
      </w:hyperlink>
    </w:p>
    <w:p w14:paraId="05A3BCA8" w14:textId="77777777" w:rsidR="00071F46" w:rsidRDefault="00071F46" w:rsidP="00DF0DA0">
      <w:pPr>
        <w:pStyle w:val="TOC1"/>
        <w:spacing w:after="20"/>
        <w:rPr>
          <w:rFonts w:asciiTheme="minorHAnsi" w:eastAsiaTheme="minorEastAsia" w:hAnsiTheme="minorHAnsi" w:cstheme="minorBidi"/>
          <w:color w:val="auto"/>
        </w:rPr>
      </w:pPr>
      <w:hyperlink w:anchor="_Toc479186561" w:history="1">
        <w:r w:rsidRPr="00212633">
          <w:rPr>
            <w:rStyle w:val="Hyperlink"/>
          </w:rPr>
          <w:t>Grid Colors</w:t>
        </w:r>
        <w:r>
          <w:rPr>
            <w:webHidden/>
          </w:rPr>
          <w:tab/>
        </w:r>
        <w:r>
          <w:rPr>
            <w:webHidden/>
          </w:rPr>
          <w:fldChar w:fldCharType="begin"/>
        </w:r>
        <w:r>
          <w:rPr>
            <w:webHidden/>
          </w:rPr>
          <w:instrText xml:space="preserve"> PAGEREF _Toc479186561 \h </w:instrText>
        </w:r>
        <w:r>
          <w:rPr>
            <w:webHidden/>
          </w:rPr>
        </w:r>
        <w:r>
          <w:rPr>
            <w:webHidden/>
          </w:rPr>
          <w:fldChar w:fldCharType="separate"/>
        </w:r>
        <w:r w:rsidR="001954C5">
          <w:rPr>
            <w:webHidden/>
          </w:rPr>
          <w:t>32</w:t>
        </w:r>
        <w:r>
          <w:rPr>
            <w:webHidden/>
          </w:rPr>
          <w:fldChar w:fldCharType="end"/>
        </w:r>
      </w:hyperlink>
    </w:p>
    <w:p w14:paraId="758931E6" w14:textId="77777777" w:rsidR="00071F46" w:rsidRDefault="00071F46" w:rsidP="00DF0DA0">
      <w:pPr>
        <w:pStyle w:val="TOC1"/>
        <w:spacing w:after="20"/>
        <w:rPr>
          <w:rFonts w:asciiTheme="minorHAnsi" w:eastAsiaTheme="minorEastAsia" w:hAnsiTheme="minorHAnsi" w:cstheme="minorBidi"/>
          <w:color w:val="auto"/>
        </w:rPr>
      </w:pPr>
      <w:hyperlink w:anchor="_Toc479186562" w:history="1">
        <w:r w:rsidRPr="00212633">
          <w:rPr>
            <w:rStyle w:val="Hyperlink"/>
          </w:rPr>
          <w:t>Analysis</w:t>
        </w:r>
        <w:r>
          <w:rPr>
            <w:webHidden/>
          </w:rPr>
          <w:tab/>
        </w:r>
        <w:r>
          <w:rPr>
            <w:webHidden/>
          </w:rPr>
          <w:fldChar w:fldCharType="begin"/>
        </w:r>
        <w:r>
          <w:rPr>
            <w:webHidden/>
          </w:rPr>
          <w:instrText xml:space="preserve"> PAGEREF _Toc479186562 \h </w:instrText>
        </w:r>
        <w:r>
          <w:rPr>
            <w:webHidden/>
          </w:rPr>
        </w:r>
        <w:r>
          <w:rPr>
            <w:webHidden/>
          </w:rPr>
          <w:fldChar w:fldCharType="separate"/>
        </w:r>
        <w:r w:rsidR="001954C5">
          <w:rPr>
            <w:webHidden/>
          </w:rPr>
          <w:t>34</w:t>
        </w:r>
        <w:r>
          <w:rPr>
            <w:webHidden/>
          </w:rPr>
          <w:fldChar w:fldCharType="end"/>
        </w:r>
      </w:hyperlink>
    </w:p>
    <w:p w14:paraId="2B4C3F97" w14:textId="77777777" w:rsidR="00071F46" w:rsidRDefault="00071F46" w:rsidP="00DF0DA0">
      <w:pPr>
        <w:pStyle w:val="TOC1"/>
        <w:spacing w:after="20"/>
        <w:rPr>
          <w:rFonts w:asciiTheme="minorHAnsi" w:eastAsiaTheme="minorEastAsia" w:hAnsiTheme="minorHAnsi" w:cstheme="minorBidi"/>
          <w:color w:val="auto"/>
        </w:rPr>
      </w:pPr>
      <w:hyperlink w:anchor="_Toc479186563" w:history="1">
        <w:r w:rsidRPr="00212633">
          <w:rPr>
            <w:rStyle w:val="Hyperlink"/>
          </w:rPr>
          <w:t>OSIRIS Report Files</w:t>
        </w:r>
        <w:r>
          <w:rPr>
            <w:webHidden/>
          </w:rPr>
          <w:tab/>
        </w:r>
        <w:r>
          <w:rPr>
            <w:webHidden/>
          </w:rPr>
          <w:fldChar w:fldCharType="begin"/>
        </w:r>
        <w:r>
          <w:rPr>
            <w:webHidden/>
          </w:rPr>
          <w:instrText xml:space="preserve"> PAGEREF _Toc479186563 \h </w:instrText>
        </w:r>
        <w:r>
          <w:rPr>
            <w:webHidden/>
          </w:rPr>
        </w:r>
        <w:r>
          <w:rPr>
            <w:webHidden/>
          </w:rPr>
          <w:fldChar w:fldCharType="separate"/>
        </w:r>
        <w:r w:rsidR="001954C5">
          <w:rPr>
            <w:webHidden/>
          </w:rPr>
          <w:t>36</w:t>
        </w:r>
        <w:r>
          <w:rPr>
            <w:webHidden/>
          </w:rPr>
          <w:fldChar w:fldCharType="end"/>
        </w:r>
      </w:hyperlink>
    </w:p>
    <w:p w14:paraId="27304139" w14:textId="77777777" w:rsidR="00071F46" w:rsidRDefault="00071F46" w:rsidP="00DF0DA0">
      <w:pPr>
        <w:pStyle w:val="TOC1"/>
        <w:spacing w:after="20"/>
        <w:rPr>
          <w:rFonts w:asciiTheme="minorHAnsi" w:eastAsiaTheme="minorEastAsia" w:hAnsiTheme="minorHAnsi" w:cstheme="minorBidi"/>
          <w:color w:val="auto"/>
        </w:rPr>
      </w:pPr>
      <w:hyperlink w:anchor="_Toc479186564" w:history="1">
        <w:r w:rsidRPr="00212633">
          <w:rPr>
            <w:rStyle w:val="Hyperlink"/>
          </w:rPr>
          <w:t>Analysis Report Table</w:t>
        </w:r>
        <w:r>
          <w:rPr>
            <w:webHidden/>
          </w:rPr>
          <w:tab/>
        </w:r>
        <w:r>
          <w:rPr>
            <w:webHidden/>
          </w:rPr>
          <w:fldChar w:fldCharType="begin"/>
        </w:r>
        <w:r>
          <w:rPr>
            <w:webHidden/>
          </w:rPr>
          <w:instrText xml:space="preserve"> PAGEREF _Toc479186564 \h </w:instrText>
        </w:r>
        <w:r>
          <w:rPr>
            <w:webHidden/>
          </w:rPr>
        </w:r>
        <w:r>
          <w:rPr>
            <w:webHidden/>
          </w:rPr>
          <w:fldChar w:fldCharType="separate"/>
        </w:r>
        <w:r w:rsidR="001954C5">
          <w:rPr>
            <w:webHidden/>
          </w:rPr>
          <w:t>36</w:t>
        </w:r>
        <w:r>
          <w:rPr>
            <w:webHidden/>
          </w:rPr>
          <w:fldChar w:fldCharType="end"/>
        </w:r>
      </w:hyperlink>
    </w:p>
    <w:p w14:paraId="0142F87C" w14:textId="77777777" w:rsidR="00071F46" w:rsidRDefault="00071F46" w:rsidP="00DF0DA0">
      <w:pPr>
        <w:pStyle w:val="TOC1"/>
        <w:spacing w:after="20"/>
        <w:rPr>
          <w:rFonts w:asciiTheme="minorHAnsi" w:eastAsiaTheme="minorEastAsia" w:hAnsiTheme="minorHAnsi" w:cstheme="minorBidi"/>
          <w:color w:val="auto"/>
        </w:rPr>
      </w:pPr>
      <w:hyperlink w:anchor="_Toc479186565" w:history="1">
        <w:r w:rsidRPr="00212633">
          <w:rPr>
            <w:rStyle w:val="Hyperlink"/>
          </w:rPr>
          <w:t>Using Table Cells to Display Information</w:t>
        </w:r>
        <w:r>
          <w:rPr>
            <w:webHidden/>
          </w:rPr>
          <w:tab/>
        </w:r>
        <w:r>
          <w:rPr>
            <w:webHidden/>
          </w:rPr>
          <w:fldChar w:fldCharType="begin"/>
        </w:r>
        <w:r>
          <w:rPr>
            <w:webHidden/>
          </w:rPr>
          <w:instrText xml:space="preserve"> PAGEREF _Toc479186565 \h </w:instrText>
        </w:r>
        <w:r>
          <w:rPr>
            <w:webHidden/>
          </w:rPr>
        </w:r>
        <w:r>
          <w:rPr>
            <w:webHidden/>
          </w:rPr>
          <w:fldChar w:fldCharType="separate"/>
        </w:r>
        <w:r w:rsidR="001954C5">
          <w:rPr>
            <w:webHidden/>
          </w:rPr>
          <w:t>37</w:t>
        </w:r>
        <w:r>
          <w:rPr>
            <w:webHidden/>
          </w:rPr>
          <w:fldChar w:fldCharType="end"/>
        </w:r>
      </w:hyperlink>
    </w:p>
    <w:p w14:paraId="0143592F" w14:textId="77777777" w:rsidR="00071F46" w:rsidRDefault="00071F46" w:rsidP="00DF0DA0">
      <w:pPr>
        <w:pStyle w:val="TOC1"/>
        <w:spacing w:after="20"/>
        <w:rPr>
          <w:rFonts w:asciiTheme="minorHAnsi" w:eastAsiaTheme="minorEastAsia" w:hAnsiTheme="minorHAnsi" w:cstheme="minorBidi"/>
          <w:color w:val="auto"/>
        </w:rPr>
      </w:pPr>
      <w:hyperlink w:anchor="_Toc479186566" w:history="1">
        <w:r w:rsidRPr="00212633">
          <w:rPr>
            <w:rStyle w:val="Hyperlink"/>
          </w:rPr>
          <w:t>Plot Preview Graph and Graph Menu</w:t>
        </w:r>
        <w:r>
          <w:rPr>
            <w:webHidden/>
          </w:rPr>
          <w:tab/>
        </w:r>
        <w:r>
          <w:rPr>
            <w:webHidden/>
          </w:rPr>
          <w:fldChar w:fldCharType="begin"/>
        </w:r>
        <w:r>
          <w:rPr>
            <w:webHidden/>
          </w:rPr>
          <w:instrText xml:space="preserve"> PAGEREF _Toc479186566 \h </w:instrText>
        </w:r>
        <w:r>
          <w:rPr>
            <w:webHidden/>
          </w:rPr>
        </w:r>
        <w:r>
          <w:rPr>
            <w:webHidden/>
          </w:rPr>
          <w:fldChar w:fldCharType="separate"/>
        </w:r>
        <w:r w:rsidR="001954C5">
          <w:rPr>
            <w:webHidden/>
          </w:rPr>
          <w:t>38</w:t>
        </w:r>
        <w:r>
          <w:rPr>
            <w:webHidden/>
          </w:rPr>
          <w:fldChar w:fldCharType="end"/>
        </w:r>
      </w:hyperlink>
    </w:p>
    <w:p w14:paraId="0FC11308" w14:textId="77777777" w:rsidR="00071F46" w:rsidRDefault="00071F46" w:rsidP="00DF0DA0">
      <w:pPr>
        <w:pStyle w:val="TOC1"/>
        <w:spacing w:after="20"/>
        <w:rPr>
          <w:rFonts w:asciiTheme="minorHAnsi" w:eastAsiaTheme="minorEastAsia" w:hAnsiTheme="minorHAnsi" w:cstheme="minorBidi"/>
          <w:color w:val="auto"/>
        </w:rPr>
      </w:pPr>
      <w:hyperlink w:anchor="_Toc479186567" w:history="1">
        <w:r w:rsidRPr="00212633">
          <w:rPr>
            <w:rStyle w:val="Hyperlink"/>
          </w:rPr>
          <w:t>Table Toolbar and Menu</w:t>
        </w:r>
        <w:r>
          <w:rPr>
            <w:webHidden/>
          </w:rPr>
          <w:tab/>
        </w:r>
        <w:r>
          <w:rPr>
            <w:webHidden/>
          </w:rPr>
          <w:fldChar w:fldCharType="begin"/>
        </w:r>
        <w:r>
          <w:rPr>
            <w:webHidden/>
          </w:rPr>
          <w:instrText xml:space="preserve"> PAGEREF _Toc479186567 \h </w:instrText>
        </w:r>
        <w:r>
          <w:rPr>
            <w:webHidden/>
          </w:rPr>
        </w:r>
        <w:r>
          <w:rPr>
            <w:webHidden/>
          </w:rPr>
          <w:fldChar w:fldCharType="separate"/>
        </w:r>
        <w:r w:rsidR="001954C5">
          <w:rPr>
            <w:webHidden/>
          </w:rPr>
          <w:t>39</w:t>
        </w:r>
        <w:r>
          <w:rPr>
            <w:webHidden/>
          </w:rPr>
          <w:fldChar w:fldCharType="end"/>
        </w:r>
      </w:hyperlink>
    </w:p>
    <w:p w14:paraId="7D03C64C" w14:textId="77777777" w:rsidR="00071F46" w:rsidRDefault="00071F46" w:rsidP="00DF0DA0">
      <w:pPr>
        <w:pStyle w:val="TOC1"/>
        <w:spacing w:after="20"/>
        <w:rPr>
          <w:rFonts w:asciiTheme="minorHAnsi" w:eastAsiaTheme="minorEastAsia" w:hAnsiTheme="minorHAnsi" w:cstheme="minorBidi"/>
          <w:color w:val="auto"/>
        </w:rPr>
      </w:pPr>
      <w:hyperlink w:anchor="_Toc479186568" w:history="1">
        <w:r w:rsidRPr="00212633">
          <w:rPr>
            <w:rStyle w:val="Hyperlink"/>
          </w:rPr>
          <w:t>OSIRIS Plot Files</w:t>
        </w:r>
        <w:r>
          <w:rPr>
            <w:webHidden/>
          </w:rPr>
          <w:tab/>
        </w:r>
        <w:r>
          <w:rPr>
            <w:webHidden/>
          </w:rPr>
          <w:fldChar w:fldCharType="begin"/>
        </w:r>
        <w:r>
          <w:rPr>
            <w:webHidden/>
          </w:rPr>
          <w:instrText xml:space="preserve"> PAGEREF _Toc479186568 \h </w:instrText>
        </w:r>
        <w:r>
          <w:rPr>
            <w:webHidden/>
          </w:rPr>
        </w:r>
        <w:r>
          <w:rPr>
            <w:webHidden/>
          </w:rPr>
          <w:fldChar w:fldCharType="separate"/>
        </w:r>
        <w:r w:rsidR="001954C5">
          <w:rPr>
            <w:webHidden/>
          </w:rPr>
          <w:t>42</w:t>
        </w:r>
        <w:r>
          <w:rPr>
            <w:webHidden/>
          </w:rPr>
          <w:fldChar w:fldCharType="end"/>
        </w:r>
      </w:hyperlink>
    </w:p>
    <w:p w14:paraId="14DB3F7F" w14:textId="77777777" w:rsidR="00071F46" w:rsidRDefault="00071F46" w:rsidP="00DF0DA0">
      <w:pPr>
        <w:pStyle w:val="TOC1"/>
        <w:spacing w:after="20"/>
        <w:rPr>
          <w:rFonts w:asciiTheme="minorHAnsi" w:eastAsiaTheme="minorEastAsia" w:hAnsiTheme="minorHAnsi" w:cstheme="minorBidi"/>
          <w:color w:val="auto"/>
        </w:rPr>
      </w:pPr>
      <w:hyperlink w:anchor="_Toc479186569" w:history="1">
        <w:r w:rsidRPr="00212633">
          <w:rPr>
            <w:rStyle w:val="Hyperlink"/>
          </w:rPr>
          <w:t>Graph Toolbar</w:t>
        </w:r>
        <w:r>
          <w:rPr>
            <w:webHidden/>
          </w:rPr>
          <w:tab/>
        </w:r>
        <w:r>
          <w:rPr>
            <w:webHidden/>
          </w:rPr>
          <w:fldChar w:fldCharType="begin"/>
        </w:r>
        <w:r>
          <w:rPr>
            <w:webHidden/>
          </w:rPr>
          <w:instrText xml:space="preserve"> PAGEREF _Toc479186569 \h </w:instrText>
        </w:r>
        <w:r>
          <w:rPr>
            <w:webHidden/>
          </w:rPr>
        </w:r>
        <w:r>
          <w:rPr>
            <w:webHidden/>
          </w:rPr>
          <w:fldChar w:fldCharType="separate"/>
        </w:r>
        <w:r w:rsidR="001954C5">
          <w:rPr>
            <w:webHidden/>
          </w:rPr>
          <w:t>44</w:t>
        </w:r>
        <w:r>
          <w:rPr>
            <w:webHidden/>
          </w:rPr>
          <w:fldChar w:fldCharType="end"/>
        </w:r>
      </w:hyperlink>
    </w:p>
    <w:p w14:paraId="3A1F99F8" w14:textId="77777777" w:rsidR="00071F46" w:rsidRDefault="00071F46" w:rsidP="00DF0DA0">
      <w:pPr>
        <w:pStyle w:val="TOC1"/>
        <w:spacing w:after="20"/>
        <w:rPr>
          <w:rFonts w:asciiTheme="minorHAnsi" w:eastAsiaTheme="minorEastAsia" w:hAnsiTheme="minorHAnsi" w:cstheme="minorBidi"/>
          <w:color w:val="auto"/>
        </w:rPr>
      </w:pPr>
      <w:hyperlink w:anchor="_Toc479186570" w:history="1">
        <w:r w:rsidRPr="00212633">
          <w:rPr>
            <w:rStyle w:val="Hyperlink"/>
          </w:rPr>
          <w:t>Resizing Plots</w:t>
        </w:r>
        <w:r>
          <w:rPr>
            <w:webHidden/>
          </w:rPr>
          <w:tab/>
        </w:r>
        <w:r>
          <w:rPr>
            <w:webHidden/>
          </w:rPr>
          <w:fldChar w:fldCharType="begin"/>
        </w:r>
        <w:r>
          <w:rPr>
            <w:webHidden/>
          </w:rPr>
          <w:instrText xml:space="preserve"> PAGEREF _Toc479186570 \h </w:instrText>
        </w:r>
        <w:r>
          <w:rPr>
            <w:webHidden/>
          </w:rPr>
        </w:r>
        <w:r>
          <w:rPr>
            <w:webHidden/>
          </w:rPr>
          <w:fldChar w:fldCharType="separate"/>
        </w:r>
        <w:r w:rsidR="001954C5">
          <w:rPr>
            <w:webHidden/>
          </w:rPr>
          <w:t>46</w:t>
        </w:r>
        <w:r>
          <w:rPr>
            <w:webHidden/>
          </w:rPr>
          <w:fldChar w:fldCharType="end"/>
        </w:r>
      </w:hyperlink>
    </w:p>
    <w:p w14:paraId="696286B9" w14:textId="77777777" w:rsidR="00071F46" w:rsidRDefault="00071F46" w:rsidP="00DF0DA0">
      <w:pPr>
        <w:pStyle w:val="TOC1"/>
        <w:spacing w:after="20"/>
        <w:rPr>
          <w:rFonts w:asciiTheme="minorHAnsi" w:eastAsiaTheme="minorEastAsia" w:hAnsiTheme="minorHAnsi" w:cstheme="minorBidi"/>
          <w:color w:val="auto"/>
        </w:rPr>
      </w:pPr>
      <w:hyperlink w:anchor="_Toc479186571" w:history="1">
        <w:r w:rsidRPr="00212633">
          <w:rPr>
            <w:rStyle w:val="Hyperlink"/>
          </w:rPr>
          <w:t>Export Graphic File</w:t>
        </w:r>
        <w:r>
          <w:rPr>
            <w:webHidden/>
          </w:rPr>
          <w:tab/>
        </w:r>
        <w:r>
          <w:rPr>
            <w:webHidden/>
          </w:rPr>
          <w:fldChar w:fldCharType="begin"/>
        </w:r>
        <w:r>
          <w:rPr>
            <w:webHidden/>
          </w:rPr>
          <w:instrText xml:space="preserve"> PAGEREF _Toc479186571 \h </w:instrText>
        </w:r>
        <w:r>
          <w:rPr>
            <w:webHidden/>
          </w:rPr>
        </w:r>
        <w:r>
          <w:rPr>
            <w:webHidden/>
          </w:rPr>
          <w:fldChar w:fldCharType="separate"/>
        </w:r>
        <w:r w:rsidR="001954C5">
          <w:rPr>
            <w:webHidden/>
          </w:rPr>
          <w:t>47</w:t>
        </w:r>
        <w:r>
          <w:rPr>
            <w:webHidden/>
          </w:rPr>
          <w:fldChar w:fldCharType="end"/>
        </w:r>
      </w:hyperlink>
    </w:p>
    <w:p w14:paraId="03D759ED" w14:textId="77777777" w:rsidR="00071F46" w:rsidRDefault="00071F46" w:rsidP="00DF0DA0">
      <w:pPr>
        <w:pStyle w:val="TOC1"/>
        <w:spacing w:after="20"/>
        <w:rPr>
          <w:rFonts w:asciiTheme="minorHAnsi" w:eastAsiaTheme="minorEastAsia" w:hAnsiTheme="minorHAnsi" w:cstheme="minorBidi"/>
          <w:color w:val="auto"/>
        </w:rPr>
      </w:pPr>
      <w:hyperlink w:anchor="_Toc479186572" w:history="1">
        <w:r w:rsidRPr="00212633">
          <w:rPr>
            <w:rStyle w:val="Hyperlink"/>
          </w:rPr>
          <w:t>Zooming and Panning the Graph</w:t>
        </w:r>
        <w:r>
          <w:rPr>
            <w:webHidden/>
          </w:rPr>
          <w:tab/>
        </w:r>
        <w:r>
          <w:rPr>
            <w:webHidden/>
          </w:rPr>
          <w:fldChar w:fldCharType="begin"/>
        </w:r>
        <w:r>
          <w:rPr>
            <w:webHidden/>
          </w:rPr>
          <w:instrText xml:space="preserve"> PAGEREF _Toc479186572 \h </w:instrText>
        </w:r>
        <w:r>
          <w:rPr>
            <w:webHidden/>
          </w:rPr>
        </w:r>
        <w:r>
          <w:rPr>
            <w:webHidden/>
          </w:rPr>
          <w:fldChar w:fldCharType="separate"/>
        </w:r>
        <w:r w:rsidR="001954C5">
          <w:rPr>
            <w:webHidden/>
          </w:rPr>
          <w:t>47</w:t>
        </w:r>
        <w:r>
          <w:rPr>
            <w:webHidden/>
          </w:rPr>
          <w:fldChar w:fldCharType="end"/>
        </w:r>
      </w:hyperlink>
    </w:p>
    <w:p w14:paraId="77A19018" w14:textId="77777777" w:rsidR="00071F46" w:rsidRDefault="00071F46" w:rsidP="00DF0DA0">
      <w:pPr>
        <w:pStyle w:val="TOC1"/>
        <w:spacing w:after="20"/>
        <w:rPr>
          <w:rFonts w:asciiTheme="minorHAnsi" w:eastAsiaTheme="minorEastAsia" w:hAnsiTheme="minorHAnsi" w:cstheme="minorBidi"/>
          <w:color w:val="auto"/>
        </w:rPr>
      </w:pPr>
      <w:hyperlink w:anchor="_Toc479186573" w:history="1">
        <w:r w:rsidRPr="00212633">
          <w:rPr>
            <w:rStyle w:val="Hyperlink"/>
          </w:rPr>
          <w:t>Editing Peaks, Loci and Samples</w:t>
        </w:r>
        <w:r>
          <w:rPr>
            <w:webHidden/>
          </w:rPr>
          <w:tab/>
        </w:r>
        <w:r>
          <w:rPr>
            <w:webHidden/>
          </w:rPr>
          <w:fldChar w:fldCharType="begin"/>
        </w:r>
        <w:r>
          <w:rPr>
            <w:webHidden/>
          </w:rPr>
          <w:instrText xml:space="preserve"> PAGEREF _Toc479186573 \h </w:instrText>
        </w:r>
        <w:r>
          <w:rPr>
            <w:webHidden/>
          </w:rPr>
        </w:r>
        <w:r>
          <w:rPr>
            <w:webHidden/>
          </w:rPr>
          <w:fldChar w:fldCharType="separate"/>
        </w:r>
        <w:r w:rsidR="001954C5">
          <w:rPr>
            <w:webHidden/>
          </w:rPr>
          <w:t>49</w:t>
        </w:r>
        <w:r>
          <w:rPr>
            <w:webHidden/>
          </w:rPr>
          <w:fldChar w:fldCharType="end"/>
        </w:r>
      </w:hyperlink>
    </w:p>
    <w:p w14:paraId="0C21CF00" w14:textId="77777777" w:rsidR="00071F46" w:rsidRDefault="00071F46" w:rsidP="00DF0DA0">
      <w:pPr>
        <w:pStyle w:val="TOC1"/>
        <w:spacing w:after="20"/>
        <w:rPr>
          <w:rFonts w:asciiTheme="minorHAnsi" w:eastAsiaTheme="minorEastAsia" w:hAnsiTheme="minorHAnsi" w:cstheme="minorBidi"/>
          <w:color w:val="auto"/>
        </w:rPr>
      </w:pPr>
      <w:hyperlink w:anchor="_Toc479186574" w:history="1">
        <w:r w:rsidRPr="00212633">
          <w:rPr>
            <w:rStyle w:val="Hyperlink"/>
          </w:rPr>
          <w:t>Peak Editing</w:t>
        </w:r>
        <w:r>
          <w:rPr>
            <w:webHidden/>
          </w:rPr>
          <w:tab/>
        </w:r>
        <w:r>
          <w:rPr>
            <w:webHidden/>
          </w:rPr>
          <w:fldChar w:fldCharType="begin"/>
        </w:r>
        <w:r>
          <w:rPr>
            <w:webHidden/>
          </w:rPr>
          <w:instrText xml:space="preserve"> PAGEREF _Toc479186574 \h </w:instrText>
        </w:r>
        <w:r>
          <w:rPr>
            <w:webHidden/>
          </w:rPr>
        </w:r>
        <w:r>
          <w:rPr>
            <w:webHidden/>
          </w:rPr>
          <w:fldChar w:fldCharType="separate"/>
        </w:r>
        <w:r w:rsidR="001954C5">
          <w:rPr>
            <w:webHidden/>
          </w:rPr>
          <w:t>49</w:t>
        </w:r>
        <w:r>
          <w:rPr>
            <w:webHidden/>
          </w:rPr>
          <w:fldChar w:fldCharType="end"/>
        </w:r>
      </w:hyperlink>
    </w:p>
    <w:p w14:paraId="080EE43B" w14:textId="77777777" w:rsidR="00071F46" w:rsidRDefault="00071F46" w:rsidP="00DF0DA0">
      <w:pPr>
        <w:pStyle w:val="TOC1"/>
        <w:spacing w:after="20"/>
        <w:rPr>
          <w:rFonts w:asciiTheme="minorHAnsi" w:eastAsiaTheme="minorEastAsia" w:hAnsiTheme="minorHAnsi" w:cstheme="minorBidi"/>
          <w:color w:val="auto"/>
        </w:rPr>
      </w:pPr>
      <w:hyperlink w:anchor="_Toc479186575" w:history="1">
        <w:r w:rsidRPr="00212633">
          <w:rPr>
            <w:rStyle w:val="Hyperlink"/>
          </w:rPr>
          <w:t>Locus and Sample Editing</w:t>
        </w:r>
        <w:r>
          <w:rPr>
            <w:webHidden/>
          </w:rPr>
          <w:tab/>
        </w:r>
        <w:r>
          <w:rPr>
            <w:webHidden/>
          </w:rPr>
          <w:fldChar w:fldCharType="begin"/>
        </w:r>
        <w:r>
          <w:rPr>
            <w:webHidden/>
          </w:rPr>
          <w:instrText xml:space="preserve"> PAGEREF _Toc479186575 \h </w:instrText>
        </w:r>
        <w:r>
          <w:rPr>
            <w:webHidden/>
          </w:rPr>
        </w:r>
        <w:r>
          <w:rPr>
            <w:webHidden/>
          </w:rPr>
          <w:fldChar w:fldCharType="separate"/>
        </w:r>
        <w:r w:rsidR="001954C5">
          <w:rPr>
            <w:webHidden/>
          </w:rPr>
          <w:t>50</w:t>
        </w:r>
        <w:r>
          <w:rPr>
            <w:webHidden/>
          </w:rPr>
          <w:fldChar w:fldCharType="end"/>
        </w:r>
      </w:hyperlink>
    </w:p>
    <w:p w14:paraId="3E566BDF" w14:textId="77777777" w:rsidR="00071F46" w:rsidRDefault="00071F46" w:rsidP="00DF0DA0">
      <w:pPr>
        <w:pStyle w:val="TOC1"/>
        <w:spacing w:after="20"/>
        <w:rPr>
          <w:rFonts w:asciiTheme="minorHAnsi" w:eastAsiaTheme="minorEastAsia" w:hAnsiTheme="minorHAnsi" w:cstheme="minorBidi"/>
          <w:color w:val="auto"/>
        </w:rPr>
      </w:pPr>
      <w:hyperlink w:anchor="_Toc479186576" w:history="1">
        <w:r w:rsidRPr="00212633">
          <w:rPr>
            <w:rStyle w:val="Hyperlink"/>
          </w:rPr>
          <w:t>Reviewing Editing and Analysis</w:t>
        </w:r>
        <w:r>
          <w:rPr>
            <w:webHidden/>
          </w:rPr>
          <w:tab/>
        </w:r>
        <w:r>
          <w:rPr>
            <w:webHidden/>
          </w:rPr>
          <w:fldChar w:fldCharType="begin"/>
        </w:r>
        <w:r>
          <w:rPr>
            <w:webHidden/>
          </w:rPr>
          <w:instrText xml:space="preserve"> PAGEREF _Toc479186576 \h </w:instrText>
        </w:r>
        <w:r>
          <w:rPr>
            <w:webHidden/>
          </w:rPr>
        </w:r>
        <w:r>
          <w:rPr>
            <w:webHidden/>
          </w:rPr>
          <w:fldChar w:fldCharType="separate"/>
        </w:r>
        <w:r w:rsidR="001954C5">
          <w:rPr>
            <w:webHidden/>
          </w:rPr>
          <w:t>53</w:t>
        </w:r>
        <w:r>
          <w:rPr>
            <w:webHidden/>
          </w:rPr>
          <w:fldChar w:fldCharType="end"/>
        </w:r>
      </w:hyperlink>
    </w:p>
    <w:p w14:paraId="14752BF2" w14:textId="77777777" w:rsidR="00071F46" w:rsidRDefault="00071F46" w:rsidP="00DF0DA0">
      <w:pPr>
        <w:pStyle w:val="TOC1"/>
        <w:spacing w:after="20"/>
        <w:rPr>
          <w:rFonts w:asciiTheme="minorHAnsi" w:eastAsiaTheme="minorEastAsia" w:hAnsiTheme="minorHAnsi" w:cstheme="minorBidi"/>
          <w:color w:val="auto"/>
        </w:rPr>
      </w:pPr>
      <w:hyperlink w:anchor="_Toc479186577" w:history="1">
        <w:r w:rsidRPr="00212633">
          <w:rPr>
            <w:rStyle w:val="Hyperlink"/>
          </w:rPr>
          <w:t>Export Setup Tutorial</w:t>
        </w:r>
        <w:r>
          <w:rPr>
            <w:webHidden/>
          </w:rPr>
          <w:tab/>
        </w:r>
        <w:r>
          <w:rPr>
            <w:webHidden/>
          </w:rPr>
          <w:fldChar w:fldCharType="begin"/>
        </w:r>
        <w:r>
          <w:rPr>
            <w:webHidden/>
          </w:rPr>
          <w:instrText xml:space="preserve"> PAGEREF _Toc479186577 \h </w:instrText>
        </w:r>
        <w:r>
          <w:rPr>
            <w:webHidden/>
          </w:rPr>
        </w:r>
        <w:r>
          <w:rPr>
            <w:webHidden/>
          </w:rPr>
          <w:fldChar w:fldCharType="separate"/>
        </w:r>
        <w:r w:rsidR="001954C5">
          <w:rPr>
            <w:webHidden/>
          </w:rPr>
          <w:t>54</w:t>
        </w:r>
        <w:r>
          <w:rPr>
            <w:webHidden/>
          </w:rPr>
          <w:fldChar w:fldCharType="end"/>
        </w:r>
      </w:hyperlink>
    </w:p>
    <w:p w14:paraId="6E23A5E6" w14:textId="77777777" w:rsidR="00071F46" w:rsidRDefault="00071F46" w:rsidP="00DF0DA0">
      <w:pPr>
        <w:pStyle w:val="TOC1"/>
        <w:spacing w:after="20"/>
        <w:rPr>
          <w:rFonts w:asciiTheme="minorHAnsi" w:eastAsiaTheme="minorEastAsia" w:hAnsiTheme="minorHAnsi" w:cstheme="minorBidi"/>
          <w:color w:val="auto"/>
        </w:rPr>
      </w:pPr>
      <w:hyperlink w:anchor="_Toc479186578" w:history="1">
        <w:r w:rsidRPr="00212633">
          <w:rPr>
            <w:rStyle w:val="Hyperlink"/>
          </w:rPr>
          <w:t>OSIRIS Artifact Handling</w:t>
        </w:r>
        <w:r>
          <w:rPr>
            <w:webHidden/>
          </w:rPr>
          <w:tab/>
        </w:r>
        <w:r>
          <w:rPr>
            <w:webHidden/>
          </w:rPr>
          <w:fldChar w:fldCharType="begin"/>
        </w:r>
        <w:r>
          <w:rPr>
            <w:webHidden/>
          </w:rPr>
          <w:instrText xml:space="preserve"> PAGEREF _Toc479186578 \h </w:instrText>
        </w:r>
        <w:r>
          <w:rPr>
            <w:webHidden/>
          </w:rPr>
        </w:r>
        <w:r>
          <w:rPr>
            <w:webHidden/>
          </w:rPr>
          <w:fldChar w:fldCharType="separate"/>
        </w:r>
        <w:r w:rsidR="001954C5">
          <w:rPr>
            <w:webHidden/>
          </w:rPr>
          <w:t>57</w:t>
        </w:r>
        <w:r>
          <w:rPr>
            <w:webHidden/>
          </w:rPr>
          <w:fldChar w:fldCharType="end"/>
        </w:r>
      </w:hyperlink>
    </w:p>
    <w:p w14:paraId="68A0513A" w14:textId="77777777" w:rsidR="00071F46" w:rsidRDefault="00071F46" w:rsidP="00DF0DA0">
      <w:pPr>
        <w:pStyle w:val="TOC1"/>
        <w:spacing w:after="20"/>
        <w:rPr>
          <w:rFonts w:asciiTheme="minorHAnsi" w:eastAsiaTheme="minorEastAsia" w:hAnsiTheme="minorHAnsi" w:cstheme="minorBidi"/>
          <w:color w:val="auto"/>
        </w:rPr>
      </w:pPr>
      <w:hyperlink w:anchor="_Toc479186579" w:history="1">
        <w:r w:rsidRPr="00212633">
          <w:rPr>
            <w:rStyle w:val="Hyperlink"/>
          </w:rPr>
          <w:t>Appendices</w:t>
        </w:r>
        <w:r>
          <w:rPr>
            <w:webHidden/>
          </w:rPr>
          <w:tab/>
        </w:r>
        <w:r>
          <w:rPr>
            <w:webHidden/>
          </w:rPr>
          <w:fldChar w:fldCharType="begin"/>
        </w:r>
        <w:r>
          <w:rPr>
            <w:webHidden/>
          </w:rPr>
          <w:instrText xml:space="preserve"> PAGEREF _Toc479186579 \h </w:instrText>
        </w:r>
        <w:r>
          <w:rPr>
            <w:webHidden/>
          </w:rPr>
        </w:r>
        <w:r>
          <w:rPr>
            <w:webHidden/>
          </w:rPr>
          <w:fldChar w:fldCharType="separate"/>
        </w:r>
        <w:r w:rsidR="001954C5">
          <w:rPr>
            <w:webHidden/>
          </w:rPr>
          <w:t>62</w:t>
        </w:r>
        <w:r>
          <w:rPr>
            <w:webHidden/>
          </w:rPr>
          <w:fldChar w:fldCharType="end"/>
        </w:r>
      </w:hyperlink>
    </w:p>
    <w:p w14:paraId="695914D4" w14:textId="77777777" w:rsidR="00071F46" w:rsidRDefault="00071F46" w:rsidP="00DF0DA0">
      <w:pPr>
        <w:pStyle w:val="TOC1"/>
        <w:spacing w:after="20"/>
        <w:rPr>
          <w:rFonts w:asciiTheme="minorHAnsi" w:eastAsiaTheme="minorEastAsia" w:hAnsiTheme="minorHAnsi" w:cstheme="minorBidi"/>
          <w:color w:val="auto"/>
        </w:rPr>
      </w:pPr>
      <w:hyperlink w:anchor="_Toc479186580" w:history="1">
        <w:r w:rsidRPr="00212633">
          <w:rPr>
            <w:rStyle w:val="Hyperlink"/>
          </w:rPr>
          <w:t>Appendix A. Program Elements</w:t>
        </w:r>
        <w:r>
          <w:rPr>
            <w:webHidden/>
          </w:rPr>
          <w:tab/>
        </w:r>
        <w:r>
          <w:rPr>
            <w:webHidden/>
          </w:rPr>
          <w:fldChar w:fldCharType="begin"/>
        </w:r>
        <w:r>
          <w:rPr>
            <w:webHidden/>
          </w:rPr>
          <w:instrText xml:space="preserve"> PAGEREF _Toc479186580 \h </w:instrText>
        </w:r>
        <w:r>
          <w:rPr>
            <w:webHidden/>
          </w:rPr>
        </w:r>
        <w:r>
          <w:rPr>
            <w:webHidden/>
          </w:rPr>
          <w:fldChar w:fldCharType="separate"/>
        </w:r>
        <w:r w:rsidR="001954C5">
          <w:rPr>
            <w:webHidden/>
          </w:rPr>
          <w:t>62</w:t>
        </w:r>
        <w:r>
          <w:rPr>
            <w:webHidden/>
          </w:rPr>
          <w:fldChar w:fldCharType="end"/>
        </w:r>
      </w:hyperlink>
    </w:p>
    <w:p w14:paraId="19810566" w14:textId="77777777" w:rsidR="00071F46" w:rsidRDefault="00071F46" w:rsidP="00DF0DA0">
      <w:pPr>
        <w:pStyle w:val="TOC1"/>
        <w:spacing w:after="20"/>
        <w:rPr>
          <w:rFonts w:asciiTheme="minorHAnsi" w:eastAsiaTheme="minorEastAsia" w:hAnsiTheme="minorHAnsi" w:cstheme="minorBidi"/>
          <w:color w:val="auto"/>
        </w:rPr>
      </w:pPr>
      <w:hyperlink w:anchor="_Toc479186581" w:history="1">
        <w:r w:rsidRPr="00212633">
          <w:rPr>
            <w:rStyle w:val="Hyperlink"/>
          </w:rPr>
          <w:t>Compiled Software</w:t>
        </w:r>
        <w:r>
          <w:rPr>
            <w:webHidden/>
          </w:rPr>
          <w:tab/>
        </w:r>
        <w:r>
          <w:rPr>
            <w:webHidden/>
          </w:rPr>
          <w:fldChar w:fldCharType="begin"/>
        </w:r>
        <w:r>
          <w:rPr>
            <w:webHidden/>
          </w:rPr>
          <w:instrText xml:space="preserve"> PAGEREF _Toc479186581 \h </w:instrText>
        </w:r>
        <w:r>
          <w:rPr>
            <w:webHidden/>
          </w:rPr>
        </w:r>
        <w:r>
          <w:rPr>
            <w:webHidden/>
          </w:rPr>
          <w:fldChar w:fldCharType="separate"/>
        </w:r>
        <w:r w:rsidR="001954C5">
          <w:rPr>
            <w:webHidden/>
          </w:rPr>
          <w:t>62</w:t>
        </w:r>
        <w:r>
          <w:rPr>
            <w:webHidden/>
          </w:rPr>
          <w:fldChar w:fldCharType="end"/>
        </w:r>
      </w:hyperlink>
    </w:p>
    <w:p w14:paraId="05B8E19D" w14:textId="77777777" w:rsidR="00071F46" w:rsidRDefault="00071F46" w:rsidP="00DF0DA0">
      <w:pPr>
        <w:pStyle w:val="TOC1"/>
        <w:spacing w:after="20"/>
        <w:rPr>
          <w:rFonts w:asciiTheme="minorHAnsi" w:eastAsiaTheme="minorEastAsia" w:hAnsiTheme="minorHAnsi" w:cstheme="minorBidi"/>
          <w:color w:val="auto"/>
        </w:rPr>
      </w:pPr>
      <w:hyperlink w:anchor="_Toc479186582" w:history="1">
        <w:r w:rsidRPr="00212633">
          <w:rPr>
            <w:rStyle w:val="Hyperlink"/>
          </w:rPr>
          <w:t>Message Book</w:t>
        </w:r>
        <w:r>
          <w:rPr>
            <w:webHidden/>
          </w:rPr>
          <w:tab/>
        </w:r>
        <w:r>
          <w:rPr>
            <w:webHidden/>
          </w:rPr>
          <w:fldChar w:fldCharType="begin"/>
        </w:r>
        <w:r>
          <w:rPr>
            <w:webHidden/>
          </w:rPr>
          <w:instrText xml:space="preserve"> PAGEREF _Toc479186582 \h </w:instrText>
        </w:r>
        <w:r>
          <w:rPr>
            <w:webHidden/>
          </w:rPr>
        </w:r>
        <w:r>
          <w:rPr>
            <w:webHidden/>
          </w:rPr>
          <w:fldChar w:fldCharType="separate"/>
        </w:r>
        <w:r w:rsidR="001954C5">
          <w:rPr>
            <w:webHidden/>
          </w:rPr>
          <w:t>62</w:t>
        </w:r>
        <w:r>
          <w:rPr>
            <w:webHidden/>
          </w:rPr>
          <w:fldChar w:fldCharType="end"/>
        </w:r>
      </w:hyperlink>
    </w:p>
    <w:p w14:paraId="20B4096C" w14:textId="77777777" w:rsidR="00071F46" w:rsidRDefault="00071F46" w:rsidP="00DF0DA0">
      <w:pPr>
        <w:pStyle w:val="TOC1"/>
        <w:spacing w:after="20"/>
        <w:rPr>
          <w:rFonts w:asciiTheme="minorHAnsi" w:eastAsiaTheme="minorEastAsia" w:hAnsiTheme="minorHAnsi" w:cstheme="minorBidi"/>
          <w:color w:val="auto"/>
        </w:rPr>
      </w:pPr>
      <w:hyperlink w:anchor="_Toc479186583" w:history="1">
        <w:r w:rsidRPr="00212633">
          <w:rPr>
            <w:rStyle w:val="Hyperlink"/>
          </w:rPr>
          <w:t>Operating Procedures and Kit definitions</w:t>
        </w:r>
        <w:r>
          <w:rPr>
            <w:webHidden/>
          </w:rPr>
          <w:tab/>
        </w:r>
        <w:r>
          <w:rPr>
            <w:webHidden/>
          </w:rPr>
          <w:fldChar w:fldCharType="begin"/>
        </w:r>
        <w:r>
          <w:rPr>
            <w:webHidden/>
          </w:rPr>
          <w:instrText xml:space="preserve"> PAGEREF _Toc479186583 \h </w:instrText>
        </w:r>
        <w:r>
          <w:rPr>
            <w:webHidden/>
          </w:rPr>
        </w:r>
        <w:r>
          <w:rPr>
            <w:webHidden/>
          </w:rPr>
          <w:fldChar w:fldCharType="separate"/>
        </w:r>
        <w:r w:rsidR="001954C5">
          <w:rPr>
            <w:webHidden/>
          </w:rPr>
          <w:t>63</w:t>
        </w:r>
        <w:r>
          <w:rPr>
            <w:webHidden/>
          </w:rPr>
          <w:fldChar w:fldCharType="end"/>
        </w:r>
      </w:hyperlink>
    </w:p>
    <w:p w14:paraId="35DA2F5B" w14:textId="77777777" w:rsidR="00071F46" w:rsidRDefault="00071F46" w:rsidP="00DF0DA0">
      <w:pPr>
        <w:pStyle w:val="TOC1"/>
        <w:spacing w:after="20"/>
        <w:rPr>
          <w:rFonts w:asciiTheme="minorHAnsi" w:eastAsiaTheme="minorEastAsia" w:hAnsiTheme="minorHAnsi" w:cstheme="minorBidi"/>
          <w:color w:val="auto"/>
        </w:rPr>
      </w:pPr>
      <w:hyperlink w:anchor="_Toc479186584" w:history="1">
        <w:r w:rsidRPr="00212633">
          <w:rPr>
            <w:rStyle w:val="Hyperlink"/>
          </w:rPr>
          <w:t>Kit definitions</w:t>
        </w:r>
        <w:r>
          <w:rPr>
            <w:webHidden/>
          </w:rPr>
          <w:tab/>
        </w:r>
        <w:r>
          <w:rPr>
            <w:webHidden/>
          </w:rPr>
          <w:fldChar w:fldCharType="begin"/>
        </w:r>
        <w:r>
          <w:rPr>
            <w:webHidden/>
          </w:rPr>
          <w:instrText xml:space="preserve"> PAGEREF _Toc479186584 \h </w:instrText>
        </w:r>
        <w:r>
          <w:rPr>
            <w:webHidden/>
          </w:rPr>
        </w:r>
        <w:r>
          <w:rPr>
            <w:webHidden/>
          </w:rPr>
          <w:fldChar w:fldCharType="separate"/>
        </w:r>
        <w:r w:rsidR="001954C5">
          <w:rPr>
            <w:webHidden/>
          </w:rPr>
          <w:t>63</w:t>
        </w:r>
        <w:r>
          <w:rPr>
            <w:webHidden/>
          </w:rPr>
          <w:fldChar w:fldCharType="end"/>
        </w:r>
      </w:hyperlink>
    </w:p>
    <w:p w14:paraId="0E57759A" w14:textId="77777777" w:rsidR="00071F46" w:rsidRDefault="00071F46" w:rsidP="00DF0DA0">
      <w:pPr>
        <w:pStyle w:val="TOC1"/>
        <w:spacing w:after="20"/>
        <w:rPr>
          <w:rFonts w:asciiTheme="minorHAnsi" w:eastAsiaTheme="minorEastAsia" w:hAnsiTheme="minorHAnsi" w:cstheme="minorBidi"/>
          <w:color w:val="auto"/>
        </w:rPr>
      </w:pPr>
      <w:hyperlink w:anchor="_Toc479186585" w:history="1">
        <w:r w:rsidRPr="00212633">
          <w:rPr>
            <w:rStyle w:val="Hyperlink"/>
          </w:rPr>
          <w:t>Elements Defined:</w:t>
        </w:r>
        <w:r>
          <w:rPr>
            <w:webHidden/>
          </w:rPr>
          <w:tab/>
        </w:r>
        <w:r>
          <w:rPr>
            <w:webHidden/>
          </w:rPr>
          <w:fldChar w:fldCharType="begin"/>
        </w:r>
        <w:r>
          <w:rPr>
            <w:webHidden/>
          </w:rPr>
          <w:instrText xml:space="preserve"> PAGEREF _Toc479186585 \h </w:instrText>
        </w:r>
        <w:r>
          <w:rPr>
            <w:webHidden/>
          </w:rPr>
        </w:r>
        <w:r>
          <w:rPr>
            <w:webHidden/>
          </w:rPr>
          <w:fldChar w:fldCharType="separate"/>
        </w:r>
        <w:r w:rsidR="001954C5">
          <w:rPr>
            <w:webHidden/>
          </w:rPr>
          <w:t>63</w:t>
        </w:r>
        <w:r>
          <w:rPr>
            <w:webHidden/>
          </w:rPr>
          <w:fldChar w:fldCharType="end"/>
        </w:r>
      </w:hyperlink>
    </w:p>
    <w:p w14:paraId="4C47499F" w14:textId="77777777" w:rsidR="00071F46" w:rsidRDefault="00071F46" w:rsidP="00DF0DA0">
      <w:pPr>
        <w:pStyle w:val="TOC1"/>
        <w:spacing w:after="20"/>
        <w:rPr>
          <w:rFonts w:asciiTheme="minorHAnsi" w:eastAsiaTheme="minorEastAsia" w:hAnsiTheme="minorHAnsi" w:cstheme="minorBidi"/>
          <w:color w:val="auto"/>
        </w:rPr>
      </w:pPr>
      <w:hyperlink w:anchor="_Toc479186586" w:history="1">
        <w:r w:rsidRPr="00212633">
          <w:rPr>
            <w:rStyle w:val="Hyperlink"/>
          </w:rPr>
          <w:t>Positive Controls Defined in Default Operating Procedures</w:t>
        </w:r>
        <w:r>
          <w:rPr>
            <w:webHidden/>
          </w:rPr>
          <w:tab/>
        </w:r>
        <w:r>
          <w:rPr>
            <w:webHidden/>
          </w:rPr>
          <w:fldChar w:fldCharType="begin"/>
        </w:r>
        <w:r>
          <w:rPr>
            <w:webHidden/>
          </w:rPr>
          <w:instrText xml:space="preserve"> PAGEREF _Toc479186586 \h </w:instrText>
        </w:r>
        <w:r>
          <w:rPr>
            <w:webHidden/>
          </w:rPr>
        </w:r>
        <w:r>
          <w:rPr>
            <w:webHidden/>
          </w:rPr>
          <w:fldChar w:fldCharType="separate"/>
        </w:r>
        <w:r w:rsidR="001954C5">
          <w:rPr>
            <w:webHidden/>
          </w:rPr>
          <w:t>63</w:t>
        </w:r>
        <w:r>
          <w:rPr>
            <w:webHidden/>
          </w:rPr>
          <w:fldChar w:fldCharType="end"/>
        </w:r>
      </w:hyperlink>
    </w:p>
    <w:p w14:paraId="65E026D6" w14:textId="77777777" w:rsidR="00071F46" w:rsidRDefault="00071F46" w:rsidP="00DF0DA0">
      <w:pPr>
        <w:pStyle w:val="TOC1"/>
        <w:spacing w:after="20"/>
        <w:rPr>
          <w:rFonts w:asciiTheme="minorHAnsi" w:eastAsiaTheme="minorEastAsia" w:hAnsiTheme="minorHAnsi" w:cstheme="minorBidi"/>
          <w:color w:val="auto"/>
        </w:rPr>
      </w:pPr>
      <w:hyperlink w:anchor="_Toc479186587" w:history="1">
        <w:r w:rsidRPr="00212633">
          <w:rPr>
            <w:rStyle w:val="Hyperlink"/>
          </w:rPr>
          <w:t>Core/Extended/Interlocus Boundaries</w:t>
        </w:r>
        <w:r>
          <w:rPr>
            <w:webHidden/>
          </w:rPr>
          <w:tab/>
        </w:r>
        <w:r>
          <w:rPr>
            <w:webHidden/>
          </w:rPr>
          <w:fldChar w:fldCharType="begin"/>
        </w:r>
        <w:r>
          <w:rPr>
            <w:webHidden/>
          </w:rPr>
          <w:instrText xml:space="preserve"> PAGEREF _Toc479186587 \h </w:instrText>
        </w:r>
        <w:r>
          <w:rPr>
            <w:webHidden/>
          </w:rPr>
        </w:r>
        <w:r>
          <w:rPr>
            <w:webHidden/>
          </w:rPr>
          <w:fldChar w:fldCharType="separate"/>
        </w:r>
        <w:r w:rsidR="001954C5">
          <w:rPr>
            <w:webHidden/>
          </w:rPr>
          <w:t>66</w:t>
        </w:r>
        <w:r>
          <w:rPr>
            <w:webHidden/>
          </w:rPr>
          <w:fldChar w:fldCharType="end"/>
        </w:r>
      </w:hyperlink>
    </w:p>
    <w:p w14:paraId="633EC3EB" w14:textId="77777777" w:rsidR="00071F46" w:rsidRDefault="00071F46" w:rsidP="00DF0DA0">
      <w:pPr>
        <w:pStyle w:val="TOC1"/>
        <w:spacing w:after="20"/>
        <w:rPr>
          <w:rFonts w:asciiTheme="minorHAnsi" w:eastAsiaTheme="minorEastAsia" w:hAnsiTheme="minorHAnsi" w:cstheme="minorBidi"/>
          <w:color w:val="auto"/>
        </w:rPr>
      </w:pPr>
      <w:hyperlink w:anchor="_Toc479186588" w:history="1">
        <w:r w:rsidRPr="00212633">
          <w:rPr>
            <w:rStyle w:val="Hyperlink"/>
          </w:rPr>
          <w:t>Appendix B. Upgrading an Operating Procedure to a new version OSIRIS</w:t>
        </w:r>
        <w:r>
          <w:rPr>
            <w:webHidden/>
          </w:rPr>
          <w:tab/>
        </w:r>
        <w:r>
          <w:rPr>
            <w:webHidden/>
          </w:rPr>
          <w:fldChar w:fldCharType="begin"/>
        </w:r>
        <w:r>
          <w:rPr>
            <w:webHidden/>
          </w:rPr>
          <w:instrText xml:space="preserve"> PAGEREF _Toc479186588 \h </w:instrText>
        </w:r>
        <w:r>
          <w:rPr>
            <w:webHidden/>
          </w:rPr>
        </w:r>
        <w:r>
          <w:rPr>
            <w:webHidden/>
          </w:rPr>
          <w:fldChar w:fldCharType="separate"/>
        </w:r>
        <w:r w:rsidR="001954C5">
          <w:rPr>
            <w:webHidden/>
          </w:rPr>
          <w:t>67</w:t>
        </w:r>
        <w:r>
          <w:rPr>
            <w:webHidden/>
          </w:rPr>
          <w:fldChar w:fldCharType="end"/>
        </w:r>
      </w:hyperlink>
    </w:p>
    <w:p w14:paraId="79EF08F3" w14:textId="77777777" w:rsidR="00071F46" w:rsidRDefault="00071F46" w:rsidP="00DF0DA0">
      <w:pPr>
        <w:pStyle w:val="TOC1"/>
        <w:spacing w:after="20"/>
        <w:rPr>
          <w:rFonts w:asciiTheme="minorHAnsi" w:eastAsiaTheme="minorEastAsia" w:hAnsiTheme="minorHAnsi" w:cstheme="minorBidi"/>
          <w:color w:val="auto"/>
        </w:rPr>
      </w:pPr>
      <w:hyperlink w:anchor="_Toc479186589" w:history="1">
        <w:r w:rsidRPr="00212633">
          <w:rPr>
            <w:rStyle w:val="Hyperlink"/>
          </w:rPr>
          <w:t>To copy the new message book to the old version of the OP:</w:t>
        </w:r>
        <w:r>
          <w:rPr>
            <w:webHidden/>
          </w:rPr>
          <w:tab/>
        </w:r>
        <w:r>
          <w:rPr>
            <w:webHidden/>
          </w:rPr>
          <w:fldChar w:fldCharType="begin"/>
        </w:r>
        <w:r>
          <w:rPr>
            <w:webHidden/>
          </w:rPr>
          <w:instrText xml:space="preserve"> PAGEREF _Toc479186589 \h </w:instrText>
        </w:r>
        <w:r>
          <w:rPr>
            <w:webHidden/>
          </w:rPr>
        </w:r>
        <w:r>
          <w:rPr>
            <w:webHidden/>
          </w:rPr>
          <w:fldChar w:fldCharType="separate"/>
        </w:r>
        <w:r w:rsidR="001954C5">
          <w:rPr>
            <w:webHidden/>
          </w:rPr>
          <w:t>67</w:t>
        </w:r>
        <w:r>
          <w:rPr>
            <w:webHidden/>
          </w:rPr>
          <w:fldChar w:fldCharType="end"/>
        </w:r>
      </w:hyperlink>
    </w:p>
    <w:p w14:paraId="623758C6" w14:textId="77777777" w:rsidR="00071F46" w:rsidRDefault="00071F46" w:rsidP="00DF0DA0">
      <w:pPr>
        <w:pStyle w:val="TOC1"/>
        <w:spacing w:after="20"/>
        <w:rPr>
          <w:rFonts w:asciiTheme="minorHAnsi" w:eastAsiaTheme="minorEastAsia" w:hAnsiTheme="minorHAnsi" w:cstheme="minorBidi"/>
          <w:color w:val="auto"/>
        </w:rPr>
      </w:pPr>
      <w:hyperlink w:anchor="_Toc479186590" w:history="1">
        <w:r w:rsidRPr="00212633">
          <w:rPr>
            <w:rStyle w:val="Hyperlink"/>
          </w:rPr>
          <w:t>To copy the lab settings of a previous version OP to an updated version:</w:t>
        </w:r>
        <w:r>
          <w:rPr>
            <w:webHidden/>
          </w:rPr>
          <w:tab/>
        </w:r>
        <w:r>
          <w:rPr>
            <w:webHidden/>
          </w:rPr>
          <w:fldChar w:fldCharType="begin"/>
        </w:r>
        <w:r>
          <w:rPr>
            <w:webHidden/>
          </w:rPr>
          <w:instrText xml:space="preserve"> PAGEREF _Toc479186590 \h </w:instrText>
        </w:r>
        <w:r>
          <w:rPr>
            <w:webHidden/>
          </w:rPr>
        </w:r>
        <w:r>
          <w:rPr>
            <w:webHidden/>
          </w:rPr>
          <w:fldChar w:fldCharType="separate"/>
        </w:r>
        <w:r w:rsidR="001954C5">
          <w:rPr>
            <w:webHidden/>
          </w:rPr>
          <w:t>68</w:t>
        </w:r>
        <w:r>
          <w:rPr>
            <w:webHidden/>
          </w:rPr>
          <w:fldChar w:fldCharType="end"/>
        </w:r>
      </w:hyperlink>
    </w:p>
    <w:p w14:paraId="00557F92" w14:textId="77777777" w:rsidR="00071F46" w:rsidRDefault="00071F46" w:rsidP="00DF0DA0">
      <w:pPr>
        <w:pStyle w:val="TOC1"/>
        <w:spacing w:after="20"/>
        <w:rPr>
          <w:rFonts w:asciiTheme="minorHAnsi" w:eastAsiaTheme="minorEastAsia" w:hAnsiTheme="minorHAnsi" w:cstheme="minorBidi"/>
          <w:color w:val="auto"/>
        </w:rPr>
      </w:pPr>
      <w:hyperlink w:anchor="_Toc479186591" w:history="1">
        <w:r w:rsidRPr="00212633">
          <w:rPr>
            <w:rStyle w:val="Hyperlink"/>
          </w:rPr>
          <w:t>Updating Operating Procedures</w:t>
        </w:r>
        <w:r>
          <w:rPr>
            <w:webHidden/>
          </w:rPr>
          <w:tab/>
        </w:r>
        <w:r>
          <w:rPr>
            <w:webHidden/>
          </w:rPr>
          <w:fldChar w:fldCharType="begin"/>
        </w:r>
        <w:r>
          <w:rPr>
            <w:webHidden/>
          </w:rPr>
          <w:instrText xml:space="preserve"> PAGEREF _Toc479186591 \h </w:instrText>
        </w:r>
        <w:r>
          <w:rPr>
            <w:webHidden/>
          </w:rPr>
        </w:r>
        <w:r>
          <w:rPr>
            <w:webHidden/>
          </w:rPr>
          <w:fldChar w:fldCharType="separate"/>
        </w:r>
        <w:r w:rsidR="001954C5">
          <w:rPr>
            <w:webHidden/>
          </w:rPr>
          <w:t>69</w:t>
        </w:r>
        <w:r>
          <w:rPr>
            <w:webHidden/>
          </w:rPr>
          <w:fldChar w:fldCharType="end"/>
        </w:r>
      </w:hyperlink>
    </w:p>
    <w:p w14:paraId="6B0BBD22" w14:textId="77777777" w:rsidR="00071F46" w:rsidRDefault="00071F46" w:rsidP="00DF0DA0">
      <w:pPr>
        <w:pStyle w:val="TOC1"/>
        <w:spacing w:after="20"/>
        <w:rPr>
          <w:rFonts w:asciiTheme="minorHAnsi" w:eastAsiaTheme="minorEastAsia" w:hAnsiTheme="minorHAnsi" w:cstheme="minorBidi"/>
          <w:color w:val="auto"/>
        </w:rPr>
      </w:pPr>
      <w:hyperlink w:anchor="_Toc479186592" w:history="1">
        <w:r w:rsidRPr="00212633">
          <w:rPr>
            <w:rStyle w:val="Hyperlink"/>
          </w:rPr>
          <w:t>Determining OP names in file folders</w:t>
        </w:r>
        <w:r>
          <w:rPr>
            <w:webHidden/>
          </w:rPr>
          <w:tab/>
        </w:r>
        <w:r>
          <w:rPr>
            <w:webHidden/>
          </w:rPr>
          <w:fldChar w:fldCharType="begin"/>
        </w:r>
        <w:r>
          <w:rPr>
            <w:webHidden/>
          </w:rPr>
          <w:instrText xml:space="preserve"> PAGEREF _Toc479186592 \h </w:instrText>
        </w:r>
        <w:r>
          <w:rPr>
            <w:webHidden/>
          </w:rPr>
        </w:r>
        <w:r>
          <w:rPr>
            <w:webHidden/>
          </w:rPr>
          <w:fldChar w:fldCharType="separate"/>
        </w:r>
        <w:r w:rsidR="001954C5">
          <w:rPr>
            <w:webHidden/>
          </w:rPr>
          <w:t>69</w:t>
        </w:r>
        <w:r>
          <w:rPr>
            <w:webHidden/>
          </w:rPr>
          <w:fldChar w:fldCharType="end"/>
        </w:r>
      </w:hyperlink>
    </w:p>
    <w:p w14:paraId="3C63AAED" w14:textId="77777777" w:rsidR="00071F46" w:rsidRDefault="00071F46" w:rsidP="00DF0DA0">
      <w:pPr>
        <w:pStyle w:val="TOC1"/>
        <w:spacing w:after="20"/>
        <w:rPr>
          <w:rFonts w:asciiTheme="minorHAnsi" w:eastAsiaTheme="minorEastAsia" w:hAnsiTheme="minorHAnsi" w:cstheme="minorBidi"/>
          <w:color w:val="auto"/>
        </w:rPr>
      </w:pPr>
      <w:hyperlink w:anchor="_Toc479186593" w:history="1">
        <w:r w:rsidRPr="00212633">
          <w:rPr>
            <w:rStyle w:val="Hyperlink"/>
          </w:rPr>
          <w:t>Appendix C.  Sample Rework</w:t>
        </w:r>
        <w:r>
          <w:rPr>
            <w:webHidden/>
          </w:rPr>
          <w:tab/>
        </w:r>
        <w:r>
          <w:rPr>
            <w:webHidden/>
          </w:rPr>
          <w:fldChar w:fldCharType="begin"/>
        </w:r>
        <w:r>
          <w:rPr>
            <w:webHidden/>
          </w:rPr>
          <w:instrText xml:space="preserve"> PAGEREF _Toc479186593 \h </w:instrText>
        </w:r>
        <w:r>
          <w:rPr>
            <w:webHidden/>
          </w:rPr>
        </w:r>
        <w:r>
          <w:rPr>
            <w:webHidden/>
          </w:rPr>
          <w:fldChar w:fldCharType="separate"/>
        </w:r>
        <w:r w:rsidR="001954C5">
          <w:rPr>
            <w:webHidden/>
          </w:rPr>
          <w:t>69</w:t>
        </w:r>
        <w:r>
          <w:rPr>
            <w:webHidden/>
          </w:rPr>
          <w:fldChar w:fldCharType="end"/>
        </w:r>
      </w:hyperlink>
    </w:p>
    <w:p w14:paraId="56A12BC6" w14:textId="77777777" w:rsidR="00071F46" w:rsidRDefault="00071F46" w:rsidP="00DF0DA0">
      <w:pPr>
        <w:pStyle w:val="TOC1"/>
        <w:spacing w:after="20"/>
        <w:rPr>
          <w:rFonts w:asciiTheme="minorHAnsi" w:eastAsiaTheme="minorEastAsia" w:hAnsiTheme="minorHAnsi" w:cstheme="minorBidi"/>
          <w:color w:val="auto"/>
        </w:rPr>
      </w:pPr>
      <w:hyperlink w:anchor="_Toc479186594" w:history="1">
        <w:r w:rsidRPr="00212633">
          <w:rPr>
            <w:rStyle w:val="Hyperlink"/>
          </w:rPr>
          <w:t>Appendix D. Quality Assurance and Automation Uses</w:t>
        </w:r>
        <w:r>
          <w:rPr>
            <w:webHidden/>
          </w:rPr>
          <w:tab/>
        </w:r>
        <w:r>
          <w:rPr>
            <w:webHidden/>
          </w:rPr>
          <w:fldChar w:fldCharType="begin"/>
        </w:r>
        <w:r>
          <w:rPr>
            <w:webHidden/>
          </w:rPr>
          <w:instrText xml:space="preserve"> PAGEREF _Toc479186594 \h </w:instrText>
        </w:r>
        <w:r>
          <w:rPr>
            <w:webHidden/>
          </w:rPr>
        </w:r>
        <w:r>
          <w:rPr>
            <w:webHidden/>
          </w:rPr>
          <w:fldChar w:fldCharType="separate"/>
        </w:r>
        <w:r w:rsidR="001954C5">
          <w:rPr>
            <w:webHidden/>
          </w:rPr>
          <w:t>70</w:t>
        </w:r>
        <w:r>
          <w:rPr>
            <w:webHidden/>
          </w:rPr>
          <w:fldChar w:fldCharType="end"/>
        </w:r>
      </w:hyperlink>
    </w:p>
    <w:p w14:paraId="0019376E" w14:textId="77777777" w:rsidR="00071F46" w:rsidRDefault="00071F46" w:rsidP="00DF0DA0">
      <w:pPr>
        <w:pStyle w:val="TOC1"/>
        <w:spacing w:after="20"/>
        <w:rPr>
          <w:rFonts w:asciiTheme="minorHAnsi" w:eastAsiaTheme="minorEastAsia" w:hAnsiTheme="minorHAnsi" w:cstheme="minorBidi"/>
          <w:color w:val="auto"/>
        </w:rPr>
      </w:pPr>
      <w:hyperlink w:anchor="_Toc479186595" w:history="1">
        <w:r w:rsidRPr="00212633">
          <w:rPr>
            <w:rStyle w:val="Hyperlink"/>
          </w:rPr>
          <w:t>Appendix E. User Defined File Export</w:t>
        </w:r>
        <w:r>
          <w:rPr>
            <w:webHidden/>
          </w:rPr>
          <w:tab/>
        </w:r>
        <w:r>
          <w:rPr>
            <w:webHidden/>
          </w:rPr>
          <w:fldChar w:fldCharType="begin"/>
        </w:r>
        <w:r>
          <w:rPr>
            <w:webHidden/>
          </w:rPr>
          <w:instrText xml:space="preserve"> PAGEREF _Toc479186595 \h </w:instrText>
        </w:r>
        <w:r>
          <w:rPr>
            <w:webHidden/>
          </w:rPr>
        </w:r>
        <w:r>
          <w:rPr>
            <w:webHidden/>
          </w:rPr>
          <w:fldChar w:fldCharType="separate"/>
        </w:r>
        <w:r w:rsidR="001954C5">
          <w:rPr>
            <w:webHidden/>
          </w:rPr>
          <w:t>72</w:t>
        </w:r>
        <w:r>
          <w:rPr>
            <w:webHidden/>
          </w:rPr>
          <w:fldChar w:fldCharType="end"/>
        </w:r>
      </w:hyperlink>
    </w:p>
    <w:p w14:paraId="62702B09" w14:textId="77777777" w:rsidR="00071F46" w:rsidRDefault="00071F46" w:rsidP="00DF0DA0">
      <w:pPr>
        <w:pStyle w:val="TOC1"/>
        <w:spacing w:after="20"/>
        <w:rPr>
          <w:rFonts w:asciiTheme="minorHAnsi" w:eastAsiaTheme="minorEastAsia" w:hAnsiTheme="minorHAnsi" w:cstheme="minorBidi"/>
          <w:color w:val="auto"/>
        </w:rPr>
      </w:pPr>
      <w:hyperlink w:anchor="_Toc479186596" w:history="1">
        <w:r w:rsidRPr="00212633">
          <w:rPr>
            <w:rStyle w:val="Hyperlink"/>
          </w:rPr>
          <w:t>Appendix F. Artifact List</w:t>
        </w:r>
        <w:r>
          <w:rPr>
            <w:webHidden/>
          </w:rPr>
          <w:tab/>
        </w:r>
        <w:r>
          <w:rPr>
            <w:webHidden/>
          </w:rPr>
          <w:fldChar w:fldCharType="begin"/>
        </w:r>
        <w:r>
          <w:rPr>
            <w:webHidden/>
          </w:rPr>
          <w:instrText xml:space="preserve"> PAGEREF _Toc479186596 \h </w:instrText>
        </w:r>
        <w:r>
          <w:rPr>
            <w:webHidden/>
          </w:rPr>
        </w:r>
        <w:r>
          <w:rPr>
            <w:webHidden/>
          </w:rPr>
          <w:fldChar w:fldCharType="separate"/>
        </w:r>
        <w:r w:rsidR="001954C5">
          <w:rPr>
            <w:webHidden/>
          </w:rPr>
          <w:t>74</w:t>
        </w:r>
        <w:r>
          <w:rPr>
            <w:webHidden/>
          </w:rPr>
          <w:fldChar w:fldCharType="end"/>
        </w:r>
      </w:hyperlink>
    </w:p>
    <w:p w14:paraId="042FDB55" w14:textId="77777777" w:rsidR="00071F46" w:rsidRDefault="00071F46" w:rsidP="00DF0DA0">
      <w:pPr>
        <w:pStyle w:val="TOC1"/>
        <w:spacing w:after="20"/>
        <w:rPr>
          <w:rFonts w:asciiTheme="minorHAnsi" w:eastAsiaTheme="minorEastAsia" w:hAnsiTheme="minorHAnsi" w:cstheme="minorBidi"/>
          <w:color w:val="auto"/>
        </w:rPr>
      </w:pPr>
      <w:hyperlink w:anchor="_Toc479186597" w:history="1">
        <w:r w:rsidRPr="00212633">
          <w:rPr>
            <w:rStyle w:val="Hyperlink"/>
          </w:rPr>
          <w:t>Appendix G. Adding a New Kit</w:t>
        </w:r>
        <w:r>
          <w:rPr>
            <w:webHidden/>
          </w:rPr>
          <w:tab/>
        </w:r>
        <w:r>
          <w:rPr>
            <w:webHidden/>
          </w:rPr>
          <w:fldChar w:fldCharType="begin"/>
        </w:r>
        <w:r>
          <w:rPr>
            <w:webHidden/>
          </w:rPr>
          <w:instrText xml:space="preserve"> PAGEREF _Toc479186597 \h </w:instrText>
        </w:r>
        <w:r>
          <w:rPr>
            <w:webHidden/>
          </w:rPr>
        </w:r>
        <w:r>
          <w:rPr>
            <w:webHidden/>
          </w:rPr>
          <w:fldChar w:fldCharType="separate"/>
        </w:r>
        <w:r w:rsidR="001954C5">
          <w:rPr>
            <w:webHidden/>
          </w:rPr>
          <w:t>79</w:t>
        </w:r>
        <w:r>
          <w:rPr>
            <w:webHidden/>
          </w:rPr>
          <w:fldChar w:fldCharType="end"/>
        </w:r>
      </w:hyperlink>
    </w:p>
    <w:p w14:paraId="3AFDEB93" w14:textId="77777777" w:rsidR="00071F46" w:rsidRDefault="00071F46" w:rsidP="00DF0DA0">
      <w:pPr>
        <w:pStyle w:val="TOC1"/>
        <w:spacing w:after="20"/>
        <w:rPr>
          <w:rFonts w:asciiTheme="minorHAnsi" w:eastAsiaTheme="minorEastAsia" w:hAnsiTheme="minorHAnsi" w:cstheme="minorBidi"/>
          <w:color w:val="auto"/>
        </w:rPr>
      </w:pPr>
      <w:hyperlink w:anchor="_Toc479186598" w:history="1">
        <w:r w:rsidRPr="00212633">
          <w:rPr>
            <w:rStyle w:val="Hyperlink"/>
          </w:rPr>
          <w:t>New Kit</w:t>
        </w:r>
        <w:r>
          <w:rPr>
            <w:webHidden/>
          </w:rPr>
          <w:tab/>
        </w:r>
        <w:r>
          <w:rPr>
            <w:webHidden/>
          </w:rPr>
          <w:fldChar w:fldCharType="begin"/>
        </w:r>
        <w:r>
          <w:rPr>
            <w:webHidden/>
          </w:rPr>
          <w:instrText xml:space="preserve"> PAGEREF _Toc479186598 \h </w:instrText>
        </w:r>
        <w:r>
          <w:rPr>
            <w:webHidden/>
          </w:rPr>
        </w:r>
        <w:r>
          <w:rPr>
            <w:webHidden/>
          </w:rPr>
          <w:fldChar w:fldCharType="separate"/>
        </w:r>
        <w:r w:rsidR="001954C5">
          <w:rPr>
            <w:webHidden/>
          </w:rPr>
          <w:t>80</w:t>
        </w:r>
        <w:r>
          <w:rPr>
            <w:webHidden/>
          </w:rPr>
          <w:fldChar w:fldCharType="end"/>
        </w:r>
      </w:hyperlink>
    </w:p>
    <w:p w14:paraId="3A4339E0" w14:textId="77777777" w:rsidR="00071F46" w:rsidRDefault="00071F46" w:rsidP="00DF0DA0">
      <w:pPr>
        <w:pStyle w:val="TOC1"/>
        <w:spacing w:after="20"/>
        <w:rPr>
          <w:rFonts w:asciiTheme="minorHAnsi" w:eastAsiaTheme="minorEastAsia" w:hAnsiTheme="minorHAnsi" w:cstheme="minorBidi"/>
          <w:color w:val="auto"/>
        </w:rPr>
      </w:pPr>
      <w:hyperlink w:anchor="_Toc479186599" w:history="1">
        <w:r w:rsidRPr="00212633">
          <w:rPr>
            <w:rStyle w:val="Hyperlink"/>
          </w:rPr>
          <w:t>New Internal Lane Standards (ILS’s)</w:t>
        </w:r>
        <w:r>
          <w:rPr>
            <w:webHidden/>
          </w:rPr>
          <w:tab/>
        </w:r>
        <w:r>
          <w:rPr>
            <w:webHidden/>
          </w:rPr>
          <w:fldChar w:fldCharType="begin"/>
        </w:r>
        <w:r>
          <w:rPr>
            <w:webHidden/>
          </w:rPr>
          <w:instrText xml:space="preserve"> PAGEREF _Toc479186599 \h </w:instrText>
        </w:r>
        <w:r>
          <w:rPr>
            <w:webHidden/>
          </w:rPr>
        </w:r>
        <w:r>
          <w:rPr>
            <w:webHidden/>
          </w:rPr>
          <w:fldChar w:fldCharType="separate"/>
        </w:r>
        <w:r w:rsidR="001954C5">
          <w:rPr>
            <w:webHidden/>
          </w:rPr>
          <w:t>80</w:t>
        </w:r>
        <w:r>
          <w:rPr>
            <w:webHidden/>
          </w:rPr>
          <w:fldChar w:fldCharType="end"/>
        </w:r>
      </w:hyperlink>
    </w:p>
    <w:p w14:paraId="40100730" w14:textId="77777777" w:rsidR="00071F46" w:rsidRDefault="00071F46" w:rsidP="00DF0DA0">
      <w:pPr>
        <w:pStyle w:val="TOC1"/>
        <w:spacing w:after="20"/>
        <w:rPr>
          <w:rFonts w:asciiTheme="minorHAnsi" w:eastAsiaTheme="minorEastAsia" w:hAnsiTheme="minorHAnsi" w:cstheme="minorBidi"/>
          <w:color w:val="auto"/>
        </w:rPr>
      </w:pPr>
      <w:hyperlink w:anchor="_Toc479186600" w:history="1">
        <w:r w:rsidRPr="00212633">
          <w:rPr>
            <w:rStyle w:val="Hyperlink"/>
          </w:rPr>
          <w:t>Kit Colors</w:t>
        </w:r>
        <w:r>
          <w:rPr>
            <w:webHidden/>
          </w:rPr>
          <w:tab/>
        </w:r>
        <w:r>
          <w:rPr>
            <w:webHidden/>
          </w:rPr>
          <w:fldChar w:fldCharType="begin"/>
        </w:r>
        <w:r>
          <w:rPr>
            <w:webHidden/>
          </w:rPr>
          <w:instrText xml:space="preserve"> PAGEREF _Toc479186600 \h </w:instrText>
        </w:r>
        <w:r>
          <w:rPr>
            <w:webHidden/>
          </w:rPr>
        </w:r>
        <w:r>
          <w:rPr>
            <w:webHidden/>
          </w:rPr>
          <w:fldChar w:fldCharType="separate"/>
        </w:r>
        <w:r w:rsidR="001954C5">
          <w:rPr>
            <w:webHidden/>
          </w:rPr>
          <w:t>80</w:t>
        </w:r>
        <w:r>
          <w:rPr>
            <w:webHidden/>
          </w:rPr>
          <w:fldChar w:fldCharType="end"/>
        </w:r>
      </w:hyperlink>
    </w:p>
    <w:p w14:paraId="41F09AD9" w14:textId="77777777" w:rsidR="00071F46" w:rsidRDefault="00071F46" w:rsidP="00DF0DA0">
      <w:pPr>
        <w:pStyle w:val="TOC1"/>
        <w:spacing w:after="20"/>
        <w:rPr>
          <w:rFonts w:asciiTheme="minorHAnsi" w:eastAsiaTheme="minorEastAsia" w:hAnsiTheme="minorHAnsi" w:cstheme="minorBidi"/>
          <w:color w:val="auto"/>
        </w:rPr>
      </w:pPr>
      <w:hyperlink w:anchor="_Toc479186601" w:history="1">
        <w:r w:rsidRPr="00212633">
          <w:rPr>
            <w:rStyle w:val="Hyperlink"/>
          </w:rPr>
          <w:t>Ladder</w:t>
        </w:r>
        <w:r>
          <w:rPr>
            <w:webHidden/>
          </w:rPr>
          <w:tab/>
        </w:r>
        <w:r>
          <w:rPr>
            <w:webHidden/>
          </w:rPr>
          <w:fldChar w:fldCharType="begin"/>
        </w:r>
        <w:r>
          <w:rPr>
            <w:webHidden/>
          </w:rPr>
          <w:instrText xml:space="preserve"> PAGEREF _Toc479186601 \h </w:instrText>
        </w:r>
        <w:r>
          <w:rPr>
            <w:webHidden/>
          </w:rPr>
        </w:r>
        <w:r>
          <w:rPr>
            <w:webHidden/>
          </w:rPr>
          <w:fldChar w:fldCharType="separate"/>
        </w:r>
        <w:r w:rsidR="001954C5">
          <w:rPr>
            <w:webHidden/>
          </w:rPr>
          <w:t>81</w:t>
        </w:r>
        <w:r>
          <w:rPr>
            <w:webHidden/>
          </w:rPr>
          <w:fldChar w:fldCharType="end"/>
        </w:r>
      </w:hyperlink>
    </w:p>
    <w:p w14:paraId="46714B93" w14:textId="77777777" w:rsidR="00071F46" w:rsidRDefault="00071F46" w:rsidP="00DF0DA0">
      <w:pPr>
        <w:pStyle w:val="TOC1"/>
        <w:spacing w:after="20"/>
        <w:rPr>
          <w:rFonts w:asciiTheme="minorHAnsi" w:eastAsiaTheme="minorEastAsia" w:hAnsiTheme="minorHAnsi" w:cstheme="minorBidi"/>
          <w:color w:val="auto"/>
        </w:rPr>
      </w:pPr>
      <w:hyperlink w:anchor="_Toc479186602" w:history="1">
        <w:r w:rsidRPr="00212633">
          <w:rPr>
            <w:rStyle w:val="Hyperlink"/>
          </w:rPr>
          <w:t>Operating Procedure</w:t>
        </w:r>
        <w:r>
          <w:rPr>
            <w:webHidden/>
          </w:rPr>
          <w:tab/>
        </w:r>
        <w:r>
          <w:rPr>
            <w:webHidden/>
          </w:rPr>
          <w:fldChar w:fldCharType="begin"/>
        </w:r>
        <w:r>
          <w:rPr>
            <w:webHidden/>
          </w:rPr>
          <w:instrText xml:space="preserve"> PAGEREF _Toc479186602 \h </w:instrText>
        </w:r>
        <w:r>
          <w:rPr>
            <w:webHidden/>
          </w:rPr>
        </w:r>
        <w:r>
          <w:rPr>
            <w:webHidden/>
          </w:rPr>
          <w:fldChar w:fldCharType="separate"/>
        </w:r>
        <w:r w:rsidR="001954C5">
          <w:rPr>
            <w:webHidden/>
          </w:rPr>
          <w:t>82</w:t>
        </w:r>
        <w:r>
          <w:rPr>
            <w:webHidden/>
          </w:rPr>
          <w:fldChar w:fldCharType="end"/>
        </w:r>
      </w:hyperlink>
    </w:p>
    <w:p w14:paraId="036D30F4" w14:textId="77777777" w:rsidR="00071F46" w:rsidRDefault="00071F46" w:rsidP="00DF0DA0">
      <w:pPr>
        <w:pStyle w:val="TOC1"/>
        <w:spacing w:after="20"/>
        <w:rPr>
          <w:rFonts w:asciiTheme="minorHAnsi" w:eastAsiaTheme="minorEastAsia" w:hAnsiTheme="minorHAnsi" w:cstheme="minorBidi"/>
          <w:color w:val="auto"/>
        </w:rPr>
      </w:pPr>
      <w:hyperlink w:anchor="_Toc479186603" w:history="1">
        <w:r w:rsidRPr="00212633">
          <w:rPr>
            <w:rStyle w:val="Hyperlink"/>
          </w:rPr>
          <w:t>Synthesizing a custom allelic ladder</w:t>
        </w:r>
        <w:r>
          <w:rPr>
            <w:webHidden/>
          </w:rPr>
          <w:tab/>
        </w:r>
        <w:r>
          <w:rPr>
            <w:webHidden/>
          </w:rPr>
          <w:fldChar w:fldCharType="begin"/>
        </w:r>
        <w:r>
          <w:rPr>
            <w:webHidden/>
          </w:rPr>
          <w:instrText xml:space="preserve"> PAGEREF _Toc479186603 \h </w:instrText>
        </w:r>
        <w:r>
          <w:rPr>
            <w:webHidden/>
          </w:rPr>
        </w:r>
        <w:r>
          <w:rPr>
            <w:webHidden/>
          </w:rPr>
          <w:fldChar w:fldCharType="separate"/>
        </w:r>
        <w:r w:rsidR="001954C5">
          <w:rPr>
            <w:webHidden/>
          </w:rPr>
          <w:t>84</w:t>
        </w:r>
        <w:r>
          <w:rPr>
            <w:webHidden/>
          </w:rPr>
          <w:fldChar w:fldCharType="end"/>
        </w:r>
      </w:hyperlink>
    </w:p>
    <w:p w14:paraId="0EFBBF5C" w14:textId="77777777" w:rsidR="00071F46" w:rsidRDefault="00071F46" w:rsidP="00DF0DA0">
      <w:pPr>
        <w:pStyle w:val="TOC1"/>
        <w:spacing w:after="20"/>
        <w:rPr>
          <w:rFonts w:asciiTheme="minorHAnsi" w:eastAsiaTheme="minorEastAsia" w:hAnsiTheme="minorHAnsi" w:cstheme="minorBidi"/>
          <w:color w:val="auto"/>
        </w:rPr>
      </w:pPr>
      <w:hyperlink w:anchor="_Toc479186604" w:history="1">
        <w:r w:rsidRPr="00212633">
          <w:rPr>
            <w:rStyle w:val="Hyperlink"/>
          </w:rPr>
          <w:t>Appendix H.  Dynamic Baseline Analysis</w:t>
        </w:r>
        <w:r>
          <w:rPr>
            <w:webHidden/>
          </w:rPr>
          <w:tab/>
        </w:r>
        <w:r>
          <w:rPr>
            <w:webHidden/>
          </w:rPr>
          <w:fldChar w:fldCharType="begin"/>
        </w:r>
        <w:r>
          <w:rPr>
            <w:webHidden/>
          </w:rPr>
          <w:instrText xml:space="preserve"> PAGEREF _Toc479186604 \h </w:instrText>
        </w:r>
        <w:r>
          <w:rPr>
            <w:webHidden/>
          </w:rPr>
        </w:r>
        <w:r>
          <w:rPr>
            <w:webHidden/>
          </w:rPr>
          <w:fldChar w:fldCharType="separate"/>
        </w:r>
        <w:r w:rsidR="001954C5">
          <w:rPr>
            <w:webHidden/>
          </w:rPr>
          <w:t>85</w:t>
        </w:r>
        <w:r>
          <w:rPr>
            <w:webHidden/>
          </w:rPr>
          <w:fldChar w:fldCharType="end"/>
        </w:r>
      </w:hyperlink>
    </w:p>
    <w:p w14:paraId="6AE8E12B" w14:textId="77777777" w:rsidR="00071F46" w:rsidRDefault="00071F46" w:rsidP="00DF0DA0">
      <w:pPr>
        <w:pStyle w:val="TOC1"/>
        <w:spacing w:after="20"/>
        <w:rPr>
          <w:rFonts w:asciiTheme="minorHAnsi" w:eastAsiaTheme="minorEastAsia" w:hAnsiTheme="minorHAnsi" w:cstheme="minorBidi"/>
          <w:color w:val="auto"/>
        </w:rPr>
      </w:pPr>
      <w:hyperlink w:anchor="_Toc479186605" w:history="1">
        <w:r w:rsidRPr="00212633">
          <w:rPr>
            <w:rStyle w:val="Hyperlink"/>
          </w:rPr>
          <w:t>Detecting the true baseline:</w:t>
        </w:r>
        <w:r>
          <w:rPr>
            <w:webHidden/>
          </w:rPr>
          <w:tab/>
        </w:r>
        <w:r>
          <w:rPr>
            <w:webHidden/>
          </w:rPr>
          <w:fldChar w:fldCharType="begin"/>
        </w:r>
        <w:r>
          <w:rPr>
            <w:webHidden/>
          </w:rPr>
          <w:instrText xml:space="preserve"> PAGEREF _Toc479186605 \h </w:instrText>
        </w:r>
        <w:r>
          <w:rPr>
            <w:webHidden/>
          </w:rPr>
        </w:r>
        <w:r>
          <w:rPr>
            <w:webHidden/>
          </w:rPr>
          <w:fldChar w:fldCharType="separate"/>
        </w:r>
        <w:r w:rsidR="001954C5">
          <w:rPr>
            <w:webHidden/>
          </w:rPr>
          <w:t>85</w:t>
        </w:r>
        <w:r>
          <w:rPr>
            <w:webHidden/>
          </w:rPr>
          <w:fldChar w:fldCharType="end"/>
        </w:r>
      </w:hyperlink>
    </w:p>
    <w:p w14:paraId="03132A08" w14:textId="77777777" w:rsidR="00071F46" w:rsidRDefault="00071F46" w:rsidP="00DF0DA0">
      <w:pPr>
        <w:pStyle w:val="TOC1"/>
        <w:spacing w:after="20"/>
        <w:rPr>
          <w:rFonts w:asciiTheme="minorHAnsi" w:eastAsiaTheme="minorEastAsia" w:hAnsiTheme="minorHAnsi" w:cstheme="minorBidi"/>
          <w:color w:val="auto"/>
        </w:rPr>
      </w:pPr>
      <w:hyperlink w:anchor="_Toc479186606" w:history="1">
        <w:r w:rsidRPr="00212633">
          <w:rPr>
            <w:rStyle w:val="Hyperlink"/>
          </w:rPr>
          <w:t>Checking calculated dynamic baseline goodness-of-fit</w:t>
        </w:r>
        <w:r>
          <w:rPr>
            <w:webHidden/>
          </w:rPr>
          <w:tab/>
        </w:r>
        <w:r>
          <w:rPr>
            <w:webHidden/>
          </w:rPr>
          <w:fldChar w:fldCharType="begin"/>
        </w:r>
        <w:r>
          <w:rPr>
            <w:webHidden/>
          </w:rPr>
          <w:instrText xml:space="preserve"> PAGEREF _Toc479186606 \h </w:instrText>
        </w:r>
        <w:r>
          <w:rPr>
            <w:webHidden/>
          </w:rPr>
        </w:r>
        <w:r>
          <w:rPr>
            <w:webHidden/>
          </w:rPr>
          <w:fldChar w:fldCharType="separate"/>
        </w:r>
        <w:r w:rsidR="001954C5">
          <w:rPr>
            <w:webHidden/>
          </w:rPr>
          <w:t>86</w:t>
        </w:r>
        <w:r>
          <w:rPr>
            <w:webHidden/>
          </w:rPr>
          <w:fldChar w:fldCharType="end"/>
        </w:r>
      </w:hyperlink>
    </w:p>
    <w:p w14:paraId="11402EAE" w14:textId="77777777" w:rsidR="00071F46" w:rsidRDefault="00071F46" w:rsidP="00DF0DA0">
      <w:pPr>
        <w:pStyle w:val="TOC1"/>
        <w:spacing w:after="20"/>
        <w:rPr>
          <w:rFonts w:asciiTheme="minorHAnsi" w:eastAsiaTheme="minorEastAsia" w:hAnsiTheme="minorHAnsi" w:cstheme="minorBidi"/>
          <w:color w:val="auto"/>
        </w:rPr>
      </w:pPr>
      <w:hyperlink w:anchor="_Toc479186607" w:history="1">
        <w:r w:rsidRPr="00212633">
          <w:rPr>
            <w:rStyle w:val="Hyperlink"/>
          </w:rPr>
          <w:t>Appendix I.  Troubleshooting and FAQ</w:t>
        </w:r>
        <w:r>
          <w:rPr>
            <w:webHidden/>
          </w:rPr>
          <w:tab/>
        </w:r>
        <w:r>
          <w:rPr>
            <w:webHidden/>
          </w:rPr>
          <w:fldChar w:fldCharType="begin"/>
        </w:r>
        <w:r>
          <w:rPr>
            <w:webHidden/>
          </w:rPr>
          <w:instrText xml:space="preserve"> PAGEREF _Toc479186607 \h </w:instrText>
        </w:r>
        <w:r>
          <w:rPr>
            <w:webHidden/>
          </w:rPr>
        </w:r>
        <w:r>
          <w:rPr>
            <w:webHidden/>
          </w:rPr>
          <w:fldChar w:fldCharType="separate"/>
        </w:r>
        <w:r w:rsidR="001954C5">
          <w:rPr>
            <w:webHidden/>
          </w:rPr>
          <w:t>87</w:t>
        </w:r>
        <w:r>
          <w:rPr>
            <w:webHidden/>
          </w:rPr>
          <w:fldChar w:fldCharType="end"/>
        </w:r>
      </w:hyperlink>
    </w:p>
    <w:p w14:paraId="664B7E69" w14:textId="77777777" w:rsidR="00071F46" w:rsidRDefault="00071F46" w:rsidP="00DF0DA0">
      <w:pPr>
        <w:pStyle w:val="TOC1"/>
        <w:spacing w:after="20"/>
        <w:rPr>
          <w:rFonts w:asciiTheme="minorHAnsi" w:eastAsiaTheme="minorEastAsia" w:hAnsiTheme="minorHAnsi" w:cstheme="minorBidi"/>
          <w:color w:val="auto"/>
        </w:rPr>
      </w:pPr>
      <w:hyperlink w:anchor="_Toc479186608" w:history="1">
        <w:r w:rsidRPr="00212633">
          <w:rPr>
            <w:rStyle w:val="Hyperlink"/>
          </w:rPr>
          <w:t>Troubleshooting</w:t>
        </w:r>
        <w:r>
          <w:rPr>
            <w:webHidden/>
          </w:rPr>
          <w:tab/>
        </w:r>
        <w:r>
          <w:rPr>
            <w:webHidden/>
          </w:rPr>
          <w:fldChar w:fldCharType="begin"/>
        </w:r>
        <w:r>
          <w:rPr>
            <w:webHidden/>
          </w:rPr>
          <w:instrText xml:space="preserve"> PAGEREF _Toc479186608 \h </w:instrText>
        </w:r>
        <w:r>
          <w:rPr>
            <w:webHidden/>
          </w:rPr>
        </w:r>
        <w:r>
          <w:rPr>
            <w:webHidden/>
          </w:rPr>
          <w:fldChar w:fldCharType="separate"/>
        </w:r>
        <w:r w:rsidR="001954C5">
          <w:rPr>
            <w:webHidden/>
          </w:rPr>
          <w:t>87</w:t>
        </w:r>
        <w:r>
          <w:rPr>
            <w:webHidden/>
          </w:rPr>
          <w:fldChar w:fldCharType="end"/>
        </w:r>
      </w:hyperlink>
    </w:p>
    <w:p w14:paraId="793D71A2" w14:textId="77777777" w:rsidR="00071F46" w:rsidRDefault="00071F46" w:rsidP="00DF0DA0">
      <w:pPr>
        <w:pStyle w:val="TOC1"/>
        <w:spacing w:after="20"/>
        <w:rPr>
          <w:rFonts w:asciiTheme="minorHAnsi" w:eastAsiaTheme="minorEastAsia" w:hAnsiTheme="minorHAnsi" w:cstheme="minorBidi"/>
          <w:color w:val="auto"/>
        </w:rPr>
      </w:pPr>
      <w:hyperlink w:anchor="_Toc479186609" w:history="1">
        <w:r w:rsidRPr="00212633">
          <w:rPr>
            <w:rStyle w:val="Hyperlink"/>
          </w:rPr>
          <w:t>FAQ</w:t>
        </w:r>
        <w:r>
          <w:rPr>
            <w:webHidden/>
          </w:rPr>
          <w:tab/>
        </w:r>
        <w:r>
          <w:rPr>
            <w:webHidden/>
          </w:rPr>
          <w:fldChar w:fldCharType="begin"/>
        </w:r>
        <w:r>
          <w:rPr>
            <w:webHidden/>
          </w:rPr>
          <w:instrText xml:space="preserve"> PAGEREF _Toc479186609 \h </w:instrText>
        </w:r>
        <w:r>
          <w:rPr>
            <w:webHidden/>
          </w:rPr>
        </w:r>
        <w:r>
          <w:rPr>
            <w:webHidden/>
          </w:rPr>
          <w:fldChar w:fldCharType="separate"/>
        </w:r>
        <w:r w:rsidR="001954C5">
          <w:rPr>
            <w:webHidden/>
          </w:rPr>
          <w:t>90</w:t>
        </w:r>
        <w:r>
          <w:rPr>
            <w:webHidden/>
          </w:rPr>
          <w:fldChar w:fldCharType="end"/>
        </w:r>
      </w:hyperlink>
    </w:p>
    <w:p w14:paraId="453D5ED8" w14:textId="77777777" w:rsidR="00071F46" w:rsidRDefault="00071F46" w:rsidP="00DF0DA0">
      <w:pPr>
        <w:pStyle w:val="TOC1"/>
        <w:spacing w:after="20"/>
        <w:rPr>
          <w:rFonts w:asciiTheme="minorHAnsi" w:eastAsiaTheme="minorEastAsia" w:hAnsiTheme="minorHAnsi" w:cstheme="minorBidi"/>
          <w:color w:val="auto"/>
        </w:rPr>
      </w:pPr>
      <w:hyperlink w:anchor="_Toc479186610" w:history="1">
        <w:r w:rsidRPr="00212633">
          <w:rPr>
            <w:rStyle w:val="Hyperlink"/>
            <w:shd w:val="clear" w:color="auto" w:fill="FFFFFF"/>
          </w:rPr>
          <w:t>OSIRIS User’s Guide Revision History</w:t>
        </w:r>
        <w:r>
          <w:rPr>
            <w:webHidden/>
          </w:rPr>
          <w:tab/>
        </w:r>
        <w:r>
          <w:rPr>
            <w:webHidden/>
          </w:rPr>
          <w:fldChar w:fldCharType="begin"/>
        </w:r>
        <w:r>
          <w:rPr>
            <w:webHidden/>
          </w:rPr>
          <w:instrText xml:space="preserve"> PAGEREF _Toc479186610 \h </w:instrText>
        </w:r>
        <w:r>
          <w:rPr>
            <w:webHidden/>
          </w:rPr>
        </w:r>
        <w:r>
          <w:rPr>
            <w:webHidden/>
          </w:rPr>
          <w:fldChar w:fldCharType="separate"/>
        </w:r>
        <w:r w:rsidR="001954C5">
          <w:rPr>
            <w:webHidden/>
          </w:rPr>
          <w:t>91</w:t>
        </w:r>
        <w:r>
          <w:rPr>
            <w:webHidden/>
          </w:rPr>
          <w:fldChar w:fldCharType="end"/>
        </w:r>
      </w:hyperlink>
    </w:p>
    <w:p w14:paraId="7A25E9F8" w14:textId="2DBE4340" w:rsidR="00C25631" w:rsidRDefault="004A7B0B" w:rsidP="00DF0DA0">
      <w:pPr>
        <w:pStyle w:val="TOC1"/>
        <w:spacing w:after="20"/>
      </w:pPr>
      <w:r w:rsidRPr="00CD5A8C">
        <w:fldChar w:fldCharType="end"/>
      </w:r>
    </w:p>
    <w:bookmarkEnd w:id="3"/>
    <w:p w14:paraId="1B8DB84C" w14:textId="77777777" w:rsidR="00C25631" w:rsidRDefault="00C25631" w:rsidP="00F13E33">
      <w:pPr>
        <w:sectPr w:rsidR="00C25631" w:rsidSect="00516B6A">
          <w:footerReference w:type="first" r:id="rId17"/>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bookmarkStart w:id="4" w:name="_Toc479186547"/>
      <w:r w:rsidRPr="00611FCC">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8"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5" w:name="_Toc479186548"/>
      <w:r>
        <w:t>Getting Started</w:t>
      </w:r>
      <w:bookmarkEnd w:id="5"/>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77777777" w:rsidR="00C65E0D" w:rsidRDefault="00C65E0D" w:rsidP="00C65E0D"/>
    <w:p w14:paraId="4211BA8C" w14:textId="77777777" w:rsidR="004A7B0B" w:rsidRDefault="004A7B0B" w:rsidP="00430B92">
      <w:pPr>
        <w:pStyle w:val="Heading2"/>
      </w:pPr>
      <w:bookmarkStart w:id="6" w:name="_Toc479186549"/>
      <w:r w:rsidRPr="005424E2">
        <w:t>Obtaining</w:t>
      </w:r>
      <w:r>
        <w:t xml:space="preserve"> and Installing OSIRIS</w:t>
      </w:r>
      <w:bookmarkEnd w:id="6"/>
    </w:p>
    <w:p w14:paraId="3D2E5E28" w14:textId="04ABAC80" w:rsidR="004A7B0B" w:rsidRDefault="004A7B0B" w:rsidP="005424E2">
      <w:r>
        <w:t xml:space="preserve">OSIRIS for Microsoft Windows XP, Vista, Windows 7 </w:t>
      </w:r>
      <w:r w:rsidR="00BB37C3">
        <w:t xml:space="preserve">or Windows 10 </w:t>
      </w:r>
      <w:r>
        <w:t>and Apple Macintosh OSX 10.</w:t>
      </w:r>
      <w:r w:rsidR="004D7FED">
        <w:t>9 and later</w:t>
      </w:r>
      <w:r>
        <w:t xml:space="preserve"> can be downloaded at </w:t>
      </w:r>
      <w:hyperlink r:id="rId19"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4ECCF488" w:rsidR="004A7B0B" w:rsidRDefault="004A7B0B" w:rsidP="005424E2"/>
    <w:p w14:paraId="24472EE2" w14:textId="1D6FF2B2" w:rsidR="004A7B0B" w:rsidRDefault="004A7B0B" w:rsidP="005424E2">
      <w:r>
        <w:t>To uninstall an older version for Windows, go to the ‘</w:t>
      </w:r>
      <w:r w:rsidRPr="000D088B">
        <w:rPr>
          <w:rStyle w:val="FixedChar"/>
        </w:rPr>
        <w:t>Start</w:t>
      </w:r>
      <w:r>
        <w:t xml:space="preserve">’ menu and select </w:t>
      </w:r>
      <w:r w:rsidRPr="000D088B">
        <w:rPr>
          <w:rStyle w:val="FixedChar"/>
        </w:rPr>
        <w:t>Programs -&gt; Osiris -&gt; Uninstall OSIRIS</w:t>
      </w:r>
      <w:r>
        <w:t xml:space="preserve">.  Alternatively, you can go to the </w:t>
      </w:r>
      <w:r w:rsidRPr="000D088B">
        <w:rPr>
          <w:rStyle w:val="FixedChar"/>
        </w:rPr>
        <w:t>Control Panel</w:t>
      </w:r>
      <w:r>
        <w:t xml:space="preserve"> a</w:t>
      </w:r>
      <w:r w:rsidRPr="000D088B">
        <w:t>nd select</w:t>
      </w:r>
      <w:r>
        <w:rPr>
          <w:rStyle w:val="FixedChar"/>
        </w:rPr>
        <w:t xml:space="preserve"> A</w:t>
      </w:r>
      <w:r w:rsidRPr="000D088B">
        <w:rPr>
          <w:rStyle w:val="FixedChar"/>
        </w:rPr>
        <w:t>dd or Remove Programs</w:t>
      </w:r>
      <w:r>
        <w:rPr>
          <w:rStyle w:val="FixedChar"/>
        </w:rPr>
        <w:t xml:space="preserve">, </w:t>
      </w:r>
      <w:r w:rsidRPr="00430B92">
        <w:rPr>
          <w:rStyle w:val="FixedChar"/>
          <w:rFonts w:ascii="Cambria" w:hAnsi="Cambria"/>
          <w:szCs w:val="22"/>
        </w:rPr>
        <w:t xml:space="preserve">and then scroll down to </w:t>
      </w:r>
      <w:r>
        <w:rPr>
          <w:rStyle w:val="FixedChar"/>
          <w:rFonts w:ascii="Cambria" w:hAnsi="Cambria"/>
          <w:szCs w:val="22"/>
        </w:rPr>
        <w:t>highlight</w:t>
      </w:r>
      <w:r w:rsidRPr="005030E4">
        <w:t xml:space="preserve"> </w:t>
      </w:r>
      <w:r w:rsidRPr="000D088B">
        <w:rPr>
          <w:rStyle w:val="FixedChar"/>
        </w:rPr>
        <w:t>Osiris</w:t>
      </w:r>
      <w:r w:rsidRPr="005030E4">
        <w:t xml:space="preserve"> </w:t>
      </w:r>
      <w:r>
        <w:rPr>
          <w:rStyle w:val="FixedChar"/>
          <w:rFonts w:ascii="Cambria" w:hAnsi="Cambria"/>
          <w:szCs w:val="22"/>
        </w:rPr>
        <w:t>a</w:t>
      </w:r>
      <w:r w:rsidRPr="00430B92">
        <w:rPr>
          <w:rStyle w:val="FixedChar"/>
          <w:rFonts w:ascii="Cambria" w:hAnsi="Cambria"/>
          <w:szCs w:val="22"/>
        </w:rPr>
        <w:t>nd select the</w:t>
      </w:r>
      <w:r w:rsidRPr="005030E4">
        <w:t xml:space="preserve"> “</w:t>
      </w:r>
      <w:r>
        <w:rPr>
          <w:rStyle w:val="FixedChar"/>
        </w:rPr>
        <w:t>Remove</w:t>
      </w:r>
      <w:r w:rsidRPr="005030E4">
        <w:t>” button</w:t>
      </w:r>
      <w:r>
        <w:t>.  You can now install the new version of OSIRIS.</w:t>
      </w:r>
    </w:p>
    <w:p w14:paraId="59DE5DFB" w14:textId="77777777" w:rsidR="004A7B0B" w:rsidRDefault="004A7B0B" w:rsidP="005424E2"/>
    <w:p w14:paraId="42C843C5" w14:textId="73D3D1A1"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47F4D5DB" w14:textId="1D4896A0" w:rsidR="004A7B0B" w:rsidRDefault="004A7B0B" w:rsidP="005424E2"/>
    <w:p w14:paraId="16BD0E0D" w14:textId="025F2057" w:rsidR="004A7B0B" w:rsidRDefault="004A7B0B">
      <w:pPr>
        <w:pStyle w:val="Heading2"/>
      </w:pPr>
      <w:bookmarkStart w:id="7" w:name="_A_Quick_Tutorial"/>
      <w:bookmarkStart w:id="8" w:name="_Toc479186550"/>
      <w:bookmarkEnd w:id="7"/>
      <w:r>
        <w:t xml:space="preserve">A </w:t>
      </w:r>
      <w:r w:rsidRPr="005030E4">
        <w:t>Quick</w:t>
      </w:r>
      <w:r>
        <w:t xml:space="preserve"> Tutorial</w:t>
      </w:r>
      <w:bookmarkEnd w:id="8"/>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32640"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3"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proofErr w:type="spellStart"/>
      <w:r>
        <w:t>STRbaseIF</w:t>
      </w:r>
      <w:proofErr w:type="spellEnd"/>
      <w:r>
        <w:t xml:space="preserve">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3E605664"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If you have upgraded a previous OSIRIS version to version 2.9, 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004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5168"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41856"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52ACCA88">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79186551"/>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79186552"/>
      <w:bookmarkEnd w:id="11"/>
      <w:bookmarkEnd w:id="12"/>
      <w:r>
        <w:t>Lab Settings</w:t>
      </w:r>
      <w:bookmarkEnd w:id="13"/>
    </w:p>
    <w:p w14:paraId="5BF4833F" w14:textId="4D929785" w:rsidR="004A7B0B" w:rsidRDefault="00A733BD" w:rsidP="00142C1B">
      <w:r>
        <w:rPr>
          <w:noProof/>
          <w:sz w:val="16"/>
          <w:szCs w:val="16"/>
        </w:rPr>
        <mc:AlternateContent>
          <mc:Choice Requires="wpg">
            <w:drawing>
              <wp:anchor distT="0" distB="0" distL="114300" distR="114300" simplePos="0" relativeHeight="251651072"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D0F4A4" id="Group 77" o:spid="_x0000_s1026" style="position:absolute;margin-left:289.05pt;margin-top:4.15pt;width:220.05pt;height:93.4pt;z-index:25165107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2"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3"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4" w:name="_Toc479186553"/>
      <w:r>
        <w:t>Add a new Operating Procedure</w:t>
      </w:r>
      <w:bookmarkEnd w:id="14"/>
      <w:r>
        <w:t xml:space="preserve"> </w:t>
      </w:r>
    </w:p>
    <w:p w14:paraId="4355F862" w14:textId="3D11A3AA" w:rsidR="004A7B0B" w:rsidRDefault="00545F89" w:rsidP="005424E2">
      <w:r>
        <w:rPr>
          <w:noProof/>
        </w:rPr>
        <w:drawing>
          <wp:anchor distT="0" distB="0" distL="114300" distR="114300" simplePos="0" relativeHeight="251631616"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091A0DBD" w:rsidR="00DD4B08" w:rsidRDefault="00DD4B08" w:rsidP="005424E2"/>
    <w:p w14:paraId="666307D6" w14:textId="478DC1AF" w:rsidR="004A7B0B" w:rsidRDefault="005D0EC1">
      <w:pPr>
        <w:pStyle w:val="Heading4"/>
      </w:pPr>
      <w:bookmarkStart w:id="15" w:name="_General_-_.fsa"/>
      <w:bookmarkStart w:id="16" w:name="_Toc479186554"/>
      <w:bookmarkEnd w:id="15"/>
      <w:r>
        <w:rPr>
          <w:noProof/>
        </w:rPr>
        <w:drawing>
          <wp:anchor distT="0" distB="0" distL="114300" distR="114300" simplePos="0" relativeHeight="251669504"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 xml:space="preserve">Three other settings, Protocol, Lot </w:t>
      </w:r>
      <w:proofErr w:type="spellStart"/>
      <w:r>
        <w:t>Nr</w:t>
      </w:r>
      <w:proofErr w:type="spellEnd"/>
      <w:r>
        <w:t>.,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79186555"/>
      <w:bookmarkEnd w:id="17"/>
      <w:bookmarkEnd w:id="18"/>
      <w:r>
        <w:t>File</w:t>
      </w:r>
      <w:r w:rsidR="001723DA">
        <w:t>/</w:t>
      </w:r>
      <w:r w:rsidR="001723DA" w:rsidRPr="008A1616">
        <w:rPr>
          <w:shd w:val="clear" w:color="auto" w:fill="FFFFFF"/>
        </w:rPr>
        <w:t>Sample names</w:t>
      </w:r>
      <w:bookmarkEnd w:id="19"/>
    </w:p>
    <w:p w14:paraId="07899B88" w14:textId="4B974A62"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0528"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w:t>
            </w:r>
            <w:proofErr w:type="spellStart"/>
            <w:r w:rsidRPr="00B832E1">
              <w:t>neg</w:t>
            </w:r>
            <w:proofErr w:type="spellEnd"/>
            <w:r w:rsidRPr="00B832E1">
              <w:t>’</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proofErr w:type="spellStart"/>
            <w:r w:rsidRPr="00715BF5">
              <w:rPr>
                <w:rFonts w:ascii="Courier New" w:hAnsi="Courier New" w:cs="Courier New"/>
                <w:szCs w:val="20"/>
              </w:rPr>
              <w:t>NormanEvanGordon</w:t>
            </w:r>
            <w:proofErr w:type="spellEnd"/>
            <w:r w:rsidRPr="00715BF5">
              <w:rPr>
                <w:rFonts w:ascii="Courier New" w:hAnsi="Courier New" w:cs="Courier New"/>
                <w:szCs w:val="20"/>
              </w:rPr>
              <w:t>(</w:t>
            </w:r>
            <w:proofErr w:type="spellStart"/>
            <w:r w:rsidRPr="00715BF5">
              <w:rPr>
                <w:rFonts w:ascii="Courier New" w:hAnsi="Courier New" w:cs="Courier New"/>
                <w:szCs w:val="20"/>
              </w:rPr>
              <w:t>neg</w:t>
            </w:r>
            <w:proofErr w:type="spellEnd"/>
            <w:r w:rsidRPr="00715BF5">
              <w:rPr>
                <w:rFonts w:ascii="Courier New" w:hAnsi="Courier New" w:cs="Courier New"/>
                <w:szCs w:val="20"/>
              </w:rPr>
              <w:t>).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w:t>
            </w:r>
            <w:proofErr w:type="spellStart"/>
            <w:r w:rsidRPr="00B832E1">
              <w:t>c</w:t>
            </w:r>
            <w:r w:rsidR="00C02269">
              <w:t>n</w:t>
            </w:r>
            <w:r w:rsidRPr="00B832E1">
              <w:t>trl</w:t>
            </w:r>
            <w:proofErr w:type="spellEnd"/>
            <w:r w:rsidRPr="00B832E1">
              <w:t>-’</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w:t>
      </w:r>
      <w:proofErr w:type="spellStart"/>
      <w:r w:rsidR="004A7B0B" w:rsidRPr="003C562B">
        <w:rPr>
          <w:rStyle w:val="FixedChar"/>
        </w:rPr>
        <w:t>positive.fsa</w:t>
      </w:r>
      <w:proofErr w:type="spellEnd"/>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like “</w:t>
      </w:r>
      <w:proofErr w:type="spellStart"/>
      <w:r w:rsidR="00183764">
        <w:t>pos</w:t>
      </w:r>
      <w:proofErr w:type="spellEnd"/>
      <w:r w:rsidR="00183764">
        <w:t xml:space="preserve">”)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w:t>
      </w:r>
      <w:proofErr w:type="spellStart"/>
      <w:r w:rsidR="000D1A8F">
        <w:t>pos</w:t>
      </w:r>
      <w:proofErr w:type="spellEnd"/>
      <w:r w:rsidR="000D1A8F">
        <w:t>’,</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20D50081" w14:textId="77777777" w:rsidR="00F54E34" w:rsidRDefault="00F54E34">
      <w:r>
        <w:br w:type="page"/>
      </w:r>
    </w:p>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w:t>
            </w:r>
            <w:proofErr w:type="spellStart"/>
            <w:r w:rsidR="00D408DD">
              <w:t>pos</w:t>
            </w:r>
            <w:proofErr w:type="spellEnd"/>
            <w:r w:rsidR="00D408DD">
              <w:t>’</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proofErr w:type="spellStart"/>
            <w:r w:rsidRPr="00715BF5">
              <w:rPr>
                <w:rFonts w:ascii="Courier New" w:hAnsi="Courier New" w:cs="Courier New"/>
                <w:szCs w:val="20"/>
              </w:rPr>
              <w:t>Positive.fsa</w:t>
            </w:r>
            <w:proofErr w:type="spellEnd"/>
          </w:p>
        </w:tc>
        <w:tc>
          <w:tcPr>
            <w:tcW w:w="4759" w:type="dxa"/>
            <w:shd w:val="clear" w:color="auto" w:fill="auto"/>
          </w:tcPr>
          <w:p w14:paraId="0CC79475" w14:textId="56CDEB4A" w:rsidR="00B47602" w:rsidRPr="00B832E1" w:rsidRDefault="00B47602" w:rsidP="00D973C9">
            <w:r w:rsidRPr="00B832E1">
              <w:t>Yes</w:t>
            </w:r>
            <w:r>
              <w:t>, contains ‘</w:t>
            </w:r>
            <w:proofErr w:type="spellStart"/>
            <w:r>
              <w:t>pos</w:t>
            </w:r>
            <w:proofErr w:type="spellEnd"/>
            <w:r>
              <w:t>’</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Yes, contains ‘</w:t>
            </w:r>
            <w:proofErr w:type="spellStart"/>
            <w:r>
              <w:t>pos</w:t>
            </w:r>
            <w:proofErr w:type="spellEnd"/>
            <w:r>
              <w:t xml:space="preserve">’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w:t>
            </w:r>
            <w:proofErr w:type="spellStart"/>
            <w:r>
              <w:t>pos</w:t>
            </w:r>
            <w:proofErr w:type="spellEnd"/>
            <w:r>
              <w:t>’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w:t>
            </w:r>
            <w:proofErr w:type="spellStart"/>
            <w:r w:rsidR="00B47602">
              <w:t>pos</w:t>
            </w:r>
            <w:proofErr w:type="spellEnd"/>
            <w:r w:rsidR="00B47602">
              <w:t>’</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 xml:space="preserve">If the “Disable Low Level Height Filters </w:t>
      </w:r>
      <w:proofErr w:type="gramStart"/>
      <w:r w:rsidRPr="000A721F">
        <w:rPr>
          <w:rFonts w:cs="Courier New"/>
          <w:szCs w:val="20"/>
        </w:rPr>
        <w:t>For</w:t>
      </w:r>
      <w:proofErr w:type="gramEnd"/>
      <w:r w:rsidRPr="000A721F">
        <w:rPr>
          <w:rFonts w:cs="Courier New"/>
          <w:szCs w:val="20"/>
        </w:rPr>
        <w:t xml:space="preserve">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21" w:name="_Locus/ILS_Thresholds"/>
      <w:bookmarkStart w:id="22" w:name="_Thresholds"/>
      <w:bookmarkEnd w:id="21"/>
      <w:bookmarkEnd w:id="22"/>
    </w:p>
    <w:p w14:paraId="032218BE" w14:textId="07C23C3D" w:rsidR="004A7B0B" w:rsidRDefault="004A7B0B" w:rsidP="005030E4">
      <w:pPr>
        <w:pStyle w:val="Heading4"/>
      </w:pPr>
      <w:bookmarkStart w:id="23" w:name="_Thresholds_1"/>
      <w:bookmarkStart w:id="24" w:name="_Toc479186556"/>
      <w:bookmarkEnd w:id="23"/>
      <w:r>
        <w:t>Thresholds</w:t>
      </w:r>
      <w:bookmarkEnd w:id="24"/>
    </w:p>
    <w:p w14:paraId="19A96519" w14:textId="0C7ADDD7" w:rsidR="008A0A4E" w:rsidRDefault="00815166" w:rsidP="00D96CED">
      <w:r>
        <w:rPr>
          <w:noProof/>
        </w:rPr>
        <w:drawing>
          <wp:anchor distT="0" distB="0" distL="114300" distR="114300" simplePos="0" relativeHeight="251661312" behindDoc="0" locked="0" layoutInCell="1" allowOverlap="1" wp14:anchorId="2F37B534" wp14:editId="5A1EE3EC">
            <wp:simplePos x="0" y="0"/>
            <wp:positionH relativeFrom="column">
              <wp:posOffset>2740660</wp:posOffset>
            </wp:positionH>
            <wp:positionV relativeFrom="paragraph">
              <wp:posOffset>6985</wp:posOffset>
            </wp:positionV>
            <wp:extent cx="3653790" cy="3284220"/>
            <wp:effectExtent l="0" t="0" r="3810" b="0"/>
            <wp:wrapSquare wrapText="bothSides"/>
            <wp:docPr id="453" name="Picture 453" descr="C:\Users\rileygr\AppData\Local\Temp\1\SNAGHTML1ab6e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ab6ef9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53790" cy="328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3E9128E4" w:rsidR="004A7B0B" w:rsidRDefault="004A7B0B" w:rsidP="001F1698">
      <w:r w:rsidRPr="002E5DDC">
        <w:rPr>
          <w:rStyle w:val="FixedChar"/>
          <w:b/>
        </w:rPr>
        <w:t xml:space="preserve">Max. </w:t>
      </w:r>
      <w:proofErr w:type="gramStart"/>
      <w:r w:rsidR="00E84CC2" w:rsidRPr="002E5DDC">
        <w:rPr>
          <w:rStyle w:val="FixedChar"/>
          <w:b/>
        </w:rPr>
        <w:t>stutter</w:t>
      </w:r>
      <w:proofErr w:type="gramEnd"/>
      <w:r w:rsidR="00E84CC2" w:rsidRPr="002E5DDC">
        <w:rPr>
          <w:rStyle w:val="FixedChar"/>
          <w:b/>
        </w:rPr>
        <w:t xml:space="preserve">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9E3C1D">
        <w:t xml:space="preserve"> and are called standard (minus) stutter</w:t>
      </w:r>
      <w:r w:rsidR="00D13E48">
        <w:t>.</w:t>
      </w:r>
      <w:r w:rsidR="009E3C1D">
        <w:t xml:space="preserve">  Allele calls for stutter peaks are optional.  </w:t>
      </w:r>
      <w:hyperlink w:anchor="CallAlleleForStutter" w:history="1">
        <w:r w:rsidR="009E3C1D" w:rsidRPr="00866800">
          <w:rPr>
            <w:rStyle w:val="Hyperlink"/>
          </w:rPr>
          <w:t>See below</w:t>
        </w:r>
      </w:hyperlink>
      <w:r w:rsidR="009E3C1D">
        <w:t xml:space="preserve"> for specifying whether stutter peaks are given allele calls and </w:t>
      </w:r>
      <w:hyperlink w:anchor="NonStandardStutter" w:history="1">
        <w:r w:rsidR="009E3C1D" w:rsidRPr="00866800">
          <w:rPr>
            <w:rStyle w:val="Hyperlink"/>
          </w:rPr>
          <w:t>see below</w:t>
        </w:r>
      </w:hyperlink>
      <w:r w:rsidR="009E3C1D">
        <w:t xml:space="preserve"> for non-standard stutter.</w:t>
      </w:r>
    </w:p>
    <w:p w14:paraId="05A3D8CE" w14:textId="77777777" w:rsidR="004A7B0B" w:rsidRDefault="004A7B0B" w:rsidP="001F1698">
      <w:pPr>
        <w:pStyle w:val="Spacer"/>
      </w:pPr>
    </w:p>
    <w:p w14:paraId="79C1170C" w14:textId="5084E7FC" w:rsidR="004A7B0B" w:rsidRDefault="004A7B0B" w:rsidP="0045287D">
      <w:r w:rsidRPr="002E5DDC">
        <w:rPr>
          <w:rStyle w:val="FixedChar"/>
          <w:b/>
        </w:rPr>
        <w:t xml:space="preserve">Max. </w:t>
      </w:r>
      <w:proofErr w:type="gramStart"/>
      <w:r w:rsidRPr="002E5DDC">
        <w:rPr>
          <w:rStyle w:val="FixedChar"/>
          <w:b/>
        </w:rPr>
        <w:t>plus</w:t>
      </w:r>
      <w:proofErr w:type="gramEnd"/>
      <w:r w:rsidRPr="002E5DDC">
        <w:rPr>
          <w:rStyle w:val="FixedChar"/>
          <w:b/>
        </w:rPr>
        <w:t xml:space="preserve">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hyperlink w:anchor="NonStandardStutter" w:history="1">
        <w:r w:rsidR="0057238C" w:rsidRPr="00866800">
          <w:rPr>
            <w:rStyle w:val="Hyperlink"/>
          </w:rPr>
          <w:t>See below</w:t>
        </w:r>
      </w:hyperlink>
      <w:r w:rsidR="0057238C">
        <w:t xml:space="preserve"> for non-standard stutter.</w:t>
      </w:r>
    </w:p>
    <w:p w14:paraId="7F9E1ABF" w14:textId="77777777" w:rsidR="004A7B0B" w:rsidRDefault="004A7B0B" w:rsidP="0045287D">
      <w:pPr>
        <w:pStyle w:val="Spacer"/>
      </w:pPr>
    </w:p>
    <w:p w14:paraId="6F750719" w14:textId="1ACA6A56" w:rsidR="004A7B0B" w:rsidRDefault="004A7B0B" w:rsidP="0045287D">
      <w:r w:rsidRPr="005A0023">
        <w:rPr>
          <w:rStyle w:val="FixedChar"/>
          <w:b/>
        </w:rPr>
        <w:t>Adenylation threshold</w:t>
      </w:r>
      <w:r>
        <w:t xml:space="preserve"> – the proportion below which </w:t>
      </w:r>
      <w:r w:rsidR="00DF1013">
        <w:t>minus</w:t>
      </w:r>
      <w:r w:rsidR="00DE37C1">
        <w:t>-</w:t>
      </w:r>
      <w:proofErr w:type="gramStart"/>
      <w:r w:rsidR="00DE37C1">
        <w:t>A</w:t>
      </w:r>
      <w:proofErr w:type="gramEnd"/>
      <w:r w:rsidR="00DE37C1">
        <w:t xml:space="preserve">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25" w:name="_Sample_Thresholds_1"/>
      <w:bookmarkStart w:id="26" w:name="_Sample_ThresholdsLimits"/>
      <w:bookmarkStart w:id="27" w:name="_Sample_Thresholds"/>
      <w:bookmarkEnd w:id="25"/>
      <w:bookmarkEnd w:id="26"/>
      <w:bookmarkEnd w:id="27"/>
    </w:p>
    <w:p w14:paraId="5E94B9BA" w14:textId="4D477F0D" w:rsidR="0057238C" w:rsidRDefault="00F83718" w:rsidP="00A42FDA">
      <w:bookmarkStart w:id="28" w:name="NonStandardStutter"/>
      <w:r>
        <w:rPr>
          <w:noProof/>
        </w:rPr>
        <w:drawing>
          <wp:anchor distT="0" distB="0" distL="114300" distR="114300" simplePos="0" relativeHeight="251664384"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28"/>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29" w:name="_Toc479186557"/>
      <w:r>
        <w:rPr>
          <w:noProof/>
        </w:rPr>
        <w:drawing>
          <wp:anchor distT="0" distB="0" distL="114300" distR="114300" simplePos="0" relativeHeight="251667456"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9"/>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2"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30" w:name="_Settings_that_affect"/>
      <w:bookmarkEnd w:id="30"/>
    </w:p>
    <w:p w14:paraId="62D71411" w14:textId="77777777" w:rsidR="00A42FDA" w:rsidRDefault="00A42FDA" w:rsidP="00E65090"/>
    <w:p w14:paraId="37701703" w14:textId="77777777" w:rsidR="004A7B0B" w:rsidRPr="00B6649F" w:rsidRDefault="00F37F3A" w:rsidP="00B6649F">
      <w:pPr>
        <w:pStyle w:val="Heading5"/>
      </w:pPr>
      <w:bookmarkStart w:id="31" w:name="_Settings_that_affect_1"/>
      <w:bookmarkEnd w:id="31"/>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1954C5" w:rsidRDefault="001954C5" w:rsidP="00A308E2">
                            <w:r>
                              <w:t>Raised Baseline Options:</w:t>
                            </w:r>
                          </w:p>
                          <w:p w14:paraId="34318272" w14:textId="77777777" w:rsidR="001954C5" w:rsidRDefault="001954C5" w:rsidP="00A308E2">
                            <w:r>
                              <w:tab/>
                              <w:t>Raised Baseline Threshold for Samples (RFU)</w:t>
                            </w:r>
                            <w:r>
                              <w:tab/>
                            </w:r>
                            <w:r>
                              <w:tab/>
                            </w:r>
                            <w:r>
                              <w:tab/>
                            </w:r>
                            <w:r>
                              <w:tab/>
                            </w:r>
                            <w:r>
                              <w:tab/>
                            </w:r>
                            <w:r>
                              <w:tab/>
                              <w:t>250</w:t>
                            </w:r>
                          </w:p>
                          <w:p w14:paraId="6A661505" w14:textId="679EB8AA" w:rsidR="001954C5" w:rsidRDefault="001954C5"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1954C5" w:rsidRDefault="001954C5" w:rsidP="00A308E2">
                      <w:r>
                        <w:t>Raised Baseline Options:</w:t>
                      </w:r>
                    </w:p>
                    <w:p w14:paraId="34318272" w14:textId="77777777" w:rsidR="001954C5" w:rsidRDefault="001954C5" w:rsidP="00A308E2">
                      <w:r>
                        <w:tab/>
                        <w:t>Raised Baseline Threshold for Samples (RFU)</w:t>
                      </w:r>
                      <w:r>
                        <w:tab/>
                      </w:r>
                      <w:r>
                        <w:tab/>
                      </w:r>
                      <w:r>
                        <w:tab/>
                      </w:r>
                      <w:r>
                        <w:tab/>
                      </w:r>
                      <w:r>
                        <w:tab/>
                      </w:r>
                      <w:r>
                        <w:tab/>
                        <w:t>250</w:t>
                      </w:r>
                    </w:p>
                    <w:p w14:paraId="6A661505" w14:textId="679EB8AA" w:rsidR="001954C5" w:rsidRDefault="001954C5"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7A517EED" w14:textId="76477CE3" w:rsidR="00A42FDA" w:rsidRDefault="00A42FDA">
      <w:pPr>
        <w:rPr>
          <w:rFonts w:ascii="Calibri" w:hAnsi="Calibri"/>
          <w:sz w:val="22"/>
        </w:rPr>
      </w:pPr>
      <w:r>
        <w:rPr>
          <w:rFonts w:ascii="Calibri" w:hAnsi="Calibri"/>
          <w:sz w:val="22"/>
        </w:rPr>
        <w:br w:type="page"/>
      </w:r>
    </w:p>
    <w:p w14:paraId="2F8F19BC"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1954C5" w:rsidRDefault="001954C5" w:rsidP="00A308E2">
                            <w:r>
                              <w:t>Cross Channel Options:</w:t>
                            </w:r>
                          </w:p>
                          <w:p w14:paraId="0ABB3F6F" w14:textId="06726973" w:rsidR="001954C5" w:rsidRPr="00201EF1" w:rsidRDefault="001954C5"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1954C5" w:rsidRDefault="001954C5" w:rsidP="00A308E2">
                            <w:r>
                              <w:tab/>
                              <w:t>Min RFU for a peak to be considered as a primary pull-up (Default = 500)</w:t>
                            </w:r>
                            <w:r>
                              <w:tab/>
                            </w:r>
                            <w:r>
                              <w:tab/>
                            </w:r>
                            <w:r>
                              <w:tab/>
                              <w:t>500</w:t>
                            </w:r>
                          </w:p>
                          <w:p w14:paraId="7B51FE22" w14:textId="6E440F28" w:rsidR="001954C5" w:rsidRDefault="001954C5" w:rsidP="00A308E2">
                            <w:pPr>
                              <w:autoSpaceDE w:val="0"/>
                              <w:autoSpaceDN w:val="0"/>
                              <w:adjustRightInd w:val="0"/>
                              <w:rPr>
                                <w:rFonts w:ascii="Wingdings" w:hAnsi="Wingdings" w:cs="Wingdings"/>
                                <w:sz w:val="26"/>
                                <w:szCs w:val="26"/>
                              </w:rPr>
                            </w:pPr>
                            <w:r>
                              <w:tab/>
                              <w:t xml:space="preserve">Make Pull-up </w:t>
                            </w:r>
                            <w:proofErr w:type="gramStart"/>
                            <w:r>
                              <w:t>At</w:t>
                            </w:r>
                            <w:proofErr w:type="gramEnd"/>
                            <w:r>
                              <w:t xml:space="preserve"> Allele Artifact Non-Critical</w:t>
                            </w:r>
                            <w:r>
                              <w:tab/>
                            </w:r>
                            <w:r>
                              <w:tab/>
                            </w:r>
                            <w:r>
                              <w:tab/>
                            </w:r>
                            <w:r>
                              <w:tab/>
                            </w:r>
                            <w:r>
                              <w:tab/>
                            </w:r>
                            <w:r>
                              <w:tab/>
                              <w:t xml:space="preserve"> </w:t>
                            </w:r>
                            <w:r>
                              <w:rPr>
                                <w:rFonts w:ascii="Wingdings" w:hAnsi="Wingdings" w:cs="Wingdings"/>
                                <w:sz w:val="26"/>
                                <w:szCs w:val="26"/>
                              </w:rPr>
                              <w:t></w:t>
                            </w:r>
                          </w:p>
                          <w:p w14:paraId="38855561" w14:textId="4039D51C" w:rsidR="001954C5" w:rsidRPr="004A42EA" w:rsidRDefault="001954C5"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1954C5" w:rsidRDefault="001954C5" w:rsidP="00A308E2">
                      <w:r>
                        <w:t>Cross Channel Options:</w:t>
                      </w:r>
                    </w:p>
                    <w:p w14:paraId="0ABB3F6F" w14:textId="06726973" w:rsidR="001954C5" w:rsidRPr="00201EF1" w:rsidRDefault="001954C5"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1954C5" w:rsidRDefault="001954C5" w:rsidP="00A308E2">
                      <w:r>
                        <w:tab/>
                        <w:t>Min RFU for a peak to be considered as a primary pull-up (Default = 500)</w:t>
                      </w:r>
                      <w:r>
                        <w:tab/>
                      </w:r>
                      <w:r>
                        <w:tab/>
                      </w:r>
                      <w:r>
                        <w:tab/>
                        <w:t>500</w:t>
                      </w:r>
                    </w:p>
                    <w:p w14:paraId="7B51FE22" w14:textId="6E440F28" w:rsidR="001954C5" w:rsidRDefault="001954C5" w:rsidP="00A308E2">
                      <w:pPr>
                        <w:autoSpaceDE w:val="0"/>
                        <w:autoSpaceDN w:val="0"/>
                        <w:adjustRightInd w:val="0"/>
                        <w:rPr>
                          <w:rFonts w:ascii="Wingdings" w:hAnsi="Wingdings" w:cs="Wingdings"/>
                          <w:sz w:val="26"/>
                          <w:szCs w:val="26"/>
                        </w:rPr>
                      </w:pPr>
                      <w:r>
                        <w:tab/>
                        <w:t xml:space="preserve">Make Pull-up </w:t>
                      </w:r>
                      <w:proofErr w:type="gramStart"/>
                      <w:r>
                        <w:t>At</w:t>
                      </w:r>
                      <w:proofErr w:type="gramEnd"/>
                      <w:r>
                        <w:t xml:space="preserve"> Allele Artifact Non-Critical</w:t>
                      </w:r>
                      <w:r>
                        <w:tab/>
                      </w:r>
                      <w:r>
                        <w:tab/>
                      </w:r>
                      <w:r>
                        <w:tab/>
                      </w:r>
                      <w:r>
                        <w:tab/>
                      </w:r>
                      <w:r>
                        <w:tab/>
                      </w:r>
                      <w:r>
                        <w:tab/>
                        <w:t xml:space="preserve"> </w:t>
                      </w:r>
                      <w:r>
                        <w:rPr>
                          <w:rFonts w:ascii="Wingdings" w:hAnsi="Wingdings" w:cs="Wingdings"/>
                          <w:sz w:val="26"/>
                          <w:szCs w:val="26"/>
                        </w:rPr>
                        <w:t></w:t>
                      </w:r>
                    </w:p>
                    <w:p w14:paraId="38855561" w14:textId="4039D51C" w:rsidR="001954C5" w:rsidRPr="004A42EA" w:rsidRDefault="001954C5"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327650D3" w:rsidR="0054309A" w:rsidRPr="00A308E2"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1954C5" w:rsidRPr="00FF126A" w:rsidRDefault="001954C5"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1954C5" w:rsidRPr="00FF126A" w:rsidRDefault="001954C5" w:rsidP="00A308E2">
                            <w:r>
                              <w:tab/>
                              <w:t xml:space="preserve">Test for Excessive Noise </w:t>
                            </w:r>
                            <w:proofErr w:type="gramStart"/>
                            <w:r>
                              <w:t>Above</w:t>
                            </w:r>
                            <w:proofErr w:type="gramEnd"/>
                            <w:r>
                              <w:t xml:space="preser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1954C5" w:rsidRPr="00FF126A" w:rsidRDefault="001954C5"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1954C5" w:rsidRPr="00FF126A" w:rsidRDefault="001954C5" w:rsidP="00A308E2">
                      <w:r>
                        <w:tab/>
                        <w:t xml:space="preserve">Test for Excessive Noise </w:t>
                      </w:r>
                      <w:proofErr w:type="gramStart"/>
                      <w:r>
                        <w:t>Above</w:t>
                      </w:r>
                      <w:proofErr w:type="gramEnd"/>
                      <w:r>
                        <w:t xml:space="preser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1954C5" w:rsidRPr="00FF126A" w:rsidRDefault="001954C5"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1954C5" w:rsidRPr="00FF126A" w:rsidRDefault="001954C5"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9BA0C48" w14:textId="77777777" w:rsidR="00A42FDA" w:rsidRDefault="00A42FDA" w:rsidP="00FF126A"/>
    <w:p w14:paraId="1175E540" w14:textId="77777777" w:rsidR="00A42FDA" w:rsidRDefault="00A42FDA"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1954C5" w:rsidRDefault="001954C5" w:rsidP="00A308E2">
                            <w:r>
                              <w:t>Rework Options:</w:t>
                            </w:r>
                          </w:p>
                          <w:p w14:paraId="283E28DF" w14:textId="77777777" w:rsidR="001954C5" w:rsidRPr="00FF126A" w:rsidRDefault="001954C5" w:rsidP="00A308E2">
                            <w:r>
                              <w:tab/>
                              <w:t xml:space="preserve">Recommend Amp More </w:t>
                            </w:r>
                            <w:proofErr w:type="gramStart"/>
                            <w:r>
                              <w:t>On</w:t>
                            </w:r>
                            <w:proofErr w:type="gramEnd"/>
                            <w:r>
                              <w:t xml:space="preserve"> Low Homozygote</w:t>
                            </w:r>
                            <w:r>
                              <w:tab/>
                            </w:r>
                            <w:r>
                              <w:tab/>
                            </w:r>
                            <w:r>
                              <w:tab/>
                            </w:r>
                            <w:r>
                              <w:tab/>
                            </w:r>
                            <w:r>
                              <w:tab/>
                            </w:r>
                            <w:r>
                              <w:tab/>
                            </w:r>
                            <w:r>
                              <w:rPr>
                                <w:rFonts w:ascii="Wingdings" w:hAnsi="Wingdings" w:cs="Wingdings"/>
                                <w:sz w:val="26"/>
                                <w:szCs w:val="26"/>
                              </w:rPr>
                              <w:t></w:t>
                            </w:r>
                          </w:p>
                          <w:p w14:paraId="73B2BD7D" w14:textId="77777777" w:rsidR="001954C5" w:rsidRPr="00FF126A" w:rsidRDefault="001954C5"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1954C5" w:rsidRPr="00FF126A" w:rsidRDefault="001954C5" w:rsidP="00A308E2">
                            <w:r>
                              <w:rPr>
                                <w:rFonts w:ascii="Wingdings" w:hAnsi="Wingdings" w:cs="Wingdings"/>
                                <w:sz w:val="26"/>
                                <w:szCs w:val="26"/>
                              </w:rPr>
                              <w:tab/>
                            </w:r>
                            <w:r>
                              <w:t xml:space="preserve">Recommend Rework If Laser </w:t>
                            </w:r>
                            <w:proofErr w:type="gramStart"/>
                            <w:r>
                              <w:t>Off</w:t>
                            </w:r>
                            <w:proofErr w:type="gramEnd"/>
                            <w:r>
                              <w:t xml:space="preserve">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1954C5" w:rsidRDefault="001954C5" w:rsidP="00A308E2">
                      <w:r>
                        <w:t>Rework Options:</w:t>
                      </w:r>
                    </w:p>
                    <w:p w14:paraId="283E28DF" w14:textId="77777777" w:rsidR="001954C5" w:rsidRPr="00FF126A" w:rsidRDefault="001954C5" w:rsidP="00A308E2">
                      <w:r>
                        <w:tab/>
                        <w:t xml:space="preserve">Recommend Amp More </w:t>
                      </w:r>
                      <w:proofErr w:type="gramStart"/>
                      <w:r>
                        <w:t>On</w:t>
                      </w:r>
                      <w:proofErr w:type="gramEnd"/>
                      <w:r>
                        <w:t xml:space="preserve"> Low Homozygote</w:t>
                      </w:r>
                      <w:r>
                        <w:tab/>
                      </w:r>
                      <w:r>
                        <w:tab/>
                      </w:r>
                      <w:r>
                        <w:tab/>
                      </w:r>
                      <w:r>
                        <w:tab/>
                      </w:r>
                      <w:r>
                        <w:tab/>
                      </w:r>
                      <w:r>
                        <w:tab/>
                      </w:r>
                      <w:r>
                        <w:rPr>
                          <w:rFonts w:ascii="Wingdings" w:hAnsi="Wingdings" w:cs="Wingdings"/>
                          <w:sz w:val="26"/>
                          <w:szCs w:val="26"/>
                        </w:rPr>
                        <w:t></w:t>
                      </w:r>
                    </w:p>
                    <w:p w14:paraId="73B2BD7D" w14:textId="77777777" w:rsidR="001954C5" w:rsidRPr="00FF126A" w:rsidRDefault="001954C5"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1954C5" w:rsidRPr="00FF126A" w:rsidRDefault="001954C5" w:rsidP="00A308E2">
                      <w:r>
                        <w:rPr>
                          <w:rFonts w:ascii="Wingdings" w:hAnsi="Wingdings" w:cs="Wingdings"/>
                          <w:sz w:val="26"/>
                          <w:szCs w:val="26"/>
                        </w:rPr>
                        <w:tab/>
                      </w:r>
                      <w:r>
                        <w:t xml:space="preserve">Recommend Rework If Laser </w:t>
                      </w:r>
                      <w:proofErr w:type="gramStart"/>
                      <w:r>
                        <w:t>Off</w:t>
                      </w:r>
                      <w:proofErr w:type="gramEnd"/>
                      <w:r>
                        <w:t xml:space="preserve">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proofErr w:type="gramStart"/>
      <w:r w:rsidR="009B68FE">
        <w:rPr>
          <w:b/>
          <w:color w:val="3A6B18"/>
          <w:sz w:val="24"/>
          <w:szCs w:val="24"/>
        </w:rPr>
        <w:t>r</w:t>
      </w:r>
      <w:proofErr w:type="gramEnd"/>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 xml:space="preserve">Recommend Rework if Laser </w:t>
      </w:r>
      <w:proofErr w:type="gramStart"/>
      <w:r w:rsidRPr="00A308E2">
        <w:rPr>
          <w:rFonts w:ascii="Courier New" w:hAnsi="Courier New" w:cs="Courier New"/>
          <w:b/>
          <w:szCs w:val="20"/>
          <w:shd w:val="clear" w:color="auto" w:fill="C0F0C0"/>
        </w:rPr>
        <w:t>Off</w:t>
      </w:r>
      <w:proofErr w:type="gramEnd"/>
      <w:r w:rsidRPr="00A308E2">
        <w:rPr>
          <w:rFonts w:ascii="Courier New" w:hAnsi="Courier New" w:cs="Courier New"/>
          <w:b/>
          <w:szCs w:val="20"/>
          <w:shd w:val="clear" w:color="auto" w:fill="C0F0C0"/>
        </w:rPr>
        <w:t xml:space="preserve">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1ACFC4D4">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1954C5" w:rsidRDefault="001954C5" w:rsidP="00A308E2">
                            <w:r>
                              <w:t>Curve Fit Options:</w:t>
                            </w:r>
                          </w:p>
                          <w:p w14:paraId="344A322A" w14:textId="77777777" w:rsidR="001954C5" w:rsidRPr="00FF126A" w:rsidRDefault="001954C5"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1954C5" w:rsidRDefault="001954C5" w:rsidP="00A308E2">
                            <w:r>
                              <w:rPr>
                                <w:rFonts w:ascii="Wingdings" w:hAnsi="Wingdings" w:cs="Wingdings"/>
                                <w:sz w:val="26"/>
                                <w:szCs w:val="26"/>
                              </w:rPr>
                              <w:tab/>
                            </w:r>
                            <w:r>
                              <w:t>Percentage of Standard Noise Threshold for Peak Identification (Default = 100)</w:t>
                            </w:r>
                            <w:r>
                              <w:tab/>
                            </w:r>
                            <w:r>
                              <w:tab/>
                              <w:t>100</w:t>
                            </w:r>
                          </w:p>
                          <w:p w14:paraId="6E523246" w14:textId="64E01FF7" w:rsidR="001954C5" w:rsidRPr="007A7475" w:rsidRDefault="001954C5"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1954C5" w:rsidRPr="007A7475" w:rsidRDefault="001954C5"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1954C5" w:rsidRPr="00FF126A" w:rsidRDefault="001954C5" w:rsidP="00A308E2">
                            <w:r w:rsidRPr="007A7475">
                              <w:tab/>
                            </w:r>
                            <w:r w:rsidRPr="007A7475">
                              <w:tab/>
                              <w:t>Minimum Number of Points Concave Down (Default = 3)</w:t>
                            </w:r>
                            <w:r w:rsidRPr="007A7475">
                              <w:tab/>
                            </w:r>
                            <w:r w:rsidRPr="007A7475">
                              <w:tab/>
                            </w:r>
                            <w:r w:rsidRPr="007A7475">
                              <w:tab/>
                            </w:r>
                            <w:r w:rsidRPr="007A7475">
                              <w:tab/>
                              <w:t>3</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WN/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F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6wFjfykCAABOBAAADgAAAAAAAAAAAAAAAAAuAgAAZHJzL2Uyb0Rv&#10;Yy54bWxQSwECLQAUAAYACAAAACEAFe6qQtsAAAAFAQAADwAAAAAAAAAAAAAAAACDBAAAZHJzL2Rv&#10;d25yZXYueG1sUEsFBgAAAAAEAAQA8wAAAIsFAAAAAA==&#10;">
                <v:textbox style="mso-fit-shape-to-text:t">
                  <w:txbxContent>
                    <w:p w14:paraId="78B78A86" w14:textId="77777777" w:rsidR="001954C5" w:rsidRDefault="001954C5" w:rsidP="00A308E2">
                      <w:r>
                        <w:t>Curve Fit Options:</w:t>
                      </w:r>
                    </w:p>
                    <w:p w14:paraId="344A322A" w14:textId="77777777" w:rsidR="001954C5" w:rsidRPr="00FF126A" w:rsidRDefault="001954C5"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1954C5" w:rsidRDefault="001954C5" w:rsidP="00A308E2">
                      <w:r>
                        <w:rPr>
                          <w:rFonts w:ascii="Wingdings" w:hAnsi="Wingdings" w:cs="Wingdings"/>
                          <w:sz w:val="26"/>
                          <w:szCs w:val="26"/>
                        </w:rPr>
                        <w:tab/>
                      </w:r>
                      <w:r>
                        <w:t>Percentage of Standard Noise Threshold for Peak Identification (Default = 100)</w:t>
                      </w:r>
                      <w:r>
                        <w:tab/>
                      </w:r>
                      <w:r>
                        <w:tab/>
                        <w:t>100</w:t>
                      </w:r>
                    </w:p>
                    <w:p w14:paraId="6E523246" w14:textId="64E01FF7" w:rsidR="001954C5" w:rsidRPr="007A7475" w:rsidRDefault="001954C5" w:rsidP="00A308E2">
                      <w:pPr>
                        <w:rPr>
                          <w:rFonts w:ascii="Wingdings" w:hAnsi="Wingdings" w:cs="Wingdings"/>
                          <w:sz w:val="26"/>
                          <w:szCs w:val="26"/>
                        </w:rPr>
                      </w:pPr>
                      <w:r>
                        <w:tab/>
                      </w:r>
                      <w:r w:rsidRPr="007A7475">
                        <w:t>Apply Enhanced Shoulder-Fitting Algorithm</w:t>
                      </w:r>
                      <w:r w:rsidRPr="007A7475">
                        <w:tab/>
                      </w:r>
                      <w:r w:rsidRPr="007A7475">
                        <w:tab/>
                      </w:r>
                      <w:r w:rsidRPr="007A7475">
                        <w:tab/>
                      </w:r>
                      <w:r w:rsidRPr="007A7475">
                        <w:tab/>
                      </w:r>
                      <w:r w:rsidRPr="007A7475">
                        <w:tab/>
                      </w:r>
                      <w:r w:rsidRPr="007A7475">
                        <w:tab/>
                      </w:r>
                      <w:r w:rsidRPr="007A7475">
                        <w:rPr>
                          <w:rFonts w:ascii="Wingdings" w:hAnsi="Wingdings" w:cs="Wingdings"/>
                          <w:sz w:val="26"/>
                          <w:szCs w:val="26"/>
                        </w:rPr>
                        <w:t></w:t>
                      </w:r>
                    </w:p>
                    <w:p w14:paraId="6828EFC9" w14:textId="3A45E1EB" w:rsidR="001954C5" w:rsidRPr="007A7475" w:rsidRDefault="001954C5" w:rsidP="00A308E2">
                      <w:r w:rsidRPr="007A7475">
                        <w:rPr>
                          <w:rFonts w:ascii="Wingdings" w:hAnsi="Wingdings" w:cs="Wingdings"/>
                          <w:sz w:val="26"/>
                          <w:szCs w:val="26"/>
                        </w:rPr>
                        <w:tab/>
                      </w:r>
                      <w:r w:rsidRPr="007A7475">
                        <w:rPr>
                          <w:rFonts w:ascii="Wingdings" w:hAnsi="Wingdings" w:cs="Wingdings"/>
                          <w:sz w:val="26"/>
                          <w:szCs w:val="26"/>
                        </w:rPr>
                        <w:tab/>
                      </w:r>
                      <w:r w:rsidRPr="007A7475">
                        <w:t>Percentage of Standard Noise Threshold for Shoulder Acceptance (Default = 100)</w:t>
                      </w:r>
                      <w:r w:rsidRPr="007A7475">
                        <w:tab/>
                        <w:t>100</w:t>
                      </w:r>
                    </w:p>
                    <w:p w14:paraId="25F8C286" w14:textId="71249305" w:rsidR="001954C5" w:rsidRPr="00FF126A" w:rsidRDefault="001954C5" w:rsidP="00A308E2">
                      <w:r w:rsidRPr="007A7475">
                        <w:tab/>
                      </w:r>
                      <w:r w:rsidRPr="007A7475">
                        <w:tab/>
                        <w:t>Minimum Number of Points Concave Down (Default = 3)</w:t>
                      </w:r>
                      <w:r w:rsidRPr="007A7475">
                        <w:tab/>
                      </w:r>
                      <w:r w:rsidRPr="007A7475">
                        <w:tab/>
                      </w:r>
                      <w:r w:rsidRPr="007A7475">
                        <w:tab/>
                      </w:r>
                      <w:r w:rsidRPr="007A7475">
                        <w:tab/>
                        <w:t>3</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126114B0" w:rsidR="00A308E2" w:rsidRDefault="00A308E2" w:rsidP="00FF126A">
      <w:r w:rsidRPr="00A308E2">
        <w:rPr>
          <w:rFonts w:ascii="Courier New" w:hAnsi="Courier New" w:cs="Courier New"/>
          <w:b/>
          <w:szCs w:val="20"/>
          <w:shd w:val="clear" w:color="auto" w:fill="C0F0C0"/>
        </w:rPr>
        <w:t xml:space="preserve">Percentage of Standard Noise Threshold </w:t>
      </w:r>
      <w:r w:rsidR="001A5BD3" w:rsidRPr="00A308E2">
        <w:rPr>
          <w:rFonts w:ascii="Courier New" w:hAnsi="Courier New" w:cs="Courier New"/>
          <w:b/>
          <w:szCs w:val="20"/>
          <w:shd w:val="clear" w:color="auto" w:fill="C0F0C0"/>
        </w:rPr>
        <w:t>for</w:t>
      </w:r>
      <w:r w:rsidRPr="00A308E2">
        <w:rPr>
          <w:rFonts w:ascii="Courier New" w:hAnsi="Courier New" w:cs="Courier New"/>
          <w:b/>
          <w:szCs w:val="20"/>
          <w:shd w:val="clear" w:color="auto" w:fill="C0F0C0"/>
        </w:rPr>
        <w:t xml:space="preserve">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r w:rsidR="005729FC">
        <w:t xml:space="preserve">  This value does not affect the Enhance</w:t>
      </w:r>
      <w:r w:rsidR="00C26D3E">
        <w:t>d</w:t>
      </w:r>
      <w:r w:rsidR="005729FC">
        <w:t xml:space="preserve"> Shoulder-Fitting Algorithm below.</w:t>
      </w:r>
    </w:p>
    <w:p w14:paraId="3216D34C" w14:textId="77777777" w:rsidR="00663374" w:rsidRDefault="00663374" w:rsidP="00FF126A"/>
    <w:p w14:paraId="30B4CBE0" w14:textId="5EC89062" w:rsidR="00663374" w:rsidRPr="007A7475" w:rsidRDefault="00663374" w:rsidP="00FF126A">
      <w:r>
        <w:rPr>
          <w:rFonts w:ascii="Courier New" w:hAnsi="Courier New" w:cs="Courier New"/>
          <w:b/>
          <w:szCs w:val="20"/>
          <w:shd w:val="clear" w:color="auto" w:fill="C0F0C0"/>
        </w:rPr>
        <w:t>Apply Enhanced Shoulder-Fitting Algorithm</w:t>
      </w:r>
      <w:r w:rsidRPr="00A308E2">
        <w:t xml:space="preserve"> causes</w:t>
      </w:r>
      <w:r>
        <w:t xml:space="preserve"> OSIRIS to post-process the standard curve-fitting </w:t>
      </w:r>
      <w:r w:rsidRPr="007A7475">
        <w:t xml:space="preserve">algorithm with an enhanced search between adjacent peaks for regions in which shoulder peaks may have been missed.  This algorithm does not affect ILS channels, </w:t>
      </w:r>
      <w:r w:rsidR="005807A7">
        <w:t>and it</w:t>
      </w:r>
      <w:r w:rsidR="005807A7" w:rsidRPr="007A7475">
        <w:t xml:space="preserve"> </w:t>
      </w:r>
      <w:r w:rsidRPr="007A7475">
        <w:t>does</w:t>
      </w:r>
      <w:r w:rsidR="005807A7">
        <w:t xml:space="preserve"> not</w:t>
      </w:r>
      <w:r w:rsidRPr="007A7475">
        <w:t xml:space="preserve"> affect baseline normalization.  Any regions that are identified as </w:t>
      </w:r>
      <w:r w:rsidR="005807A7">
        <w:t xml:space="preserve">previously undiscovered </w:t>
      </w:r>
      <w:r w:rsidRPr="007A7475">
        <w:t>potential shoulder peaks are analyzed using the same curve-fitting and quality assessment as for all other peaks.</w:t>
      </w:r>
      <w:r w:rsidR="001A5BD3" w:rsidRPr="007A7475">
        <w:t xml:space="preserve">  The enhanced algorithm is enabled</w:t>
      </w:r>
      <w:r w:rsidR="005807A7">
        <w:t xml:space="preserve"> by default (checked)</w:t>
      </w:r>
      <w:r w:rsidR="001A5BD3" w:rsidRPr="007A7475">
        <w:t>.</w:t>
      </w:r>
    </w:p>
    <w:p w14:paraId="7A3F98AA" w14:textId="77777777" w:rsidR="001A5BD3" w:rsidRPr="007A7475" w:rsidRDefault="001A5BD3" w:rsidP="00FF126A"/>
    <w:p w14:paraId="74D09F26" w14:textId="4F57DC5D" w:rsidR="001A5BD3" w:rsidRPr="007A7475" w:rsidRDefault="001A5BD3" w:rsidP="00FF126A">
      <w:r w:rsidRPr="007A7475">
        <w:rPr>
          <w:rFonts w:ascii="Courier New" w:hAnsi="Courier New" w:cs="Courier New"/>
          <w:b/>
          <w:szCs w:val="20"/>
          <w:shd w:val="clear" w:color="auto" w:fill="C0F0C0"/>
        </w:rPr>
        <w:t>Percentage of Standard Noise Threshold for Shoulder Acceptance</w:t>
      </w:r>
      <w:r w:rsidRPr="007A7475">
        <w:t xml:space="preserve"> is a parameter that helps OSIRIS decide if a region of time potentially contains a shoulder peak.  If the raw data in the time interval under consideration exceeds the analyzed data (the fitted curve) in that region by less than this percentage times the noise level previously ascertained by OSIRIS, </w:t>
      </w:r>
      <w:r w:rsidR="005807A7">
        <w:t>then</w:t>
      </w:r>
      <w:r w:rsidR="005807A7" w:rsidRPr="007A7475">
        <w:t xml:space="preserve"> </w:t>
      </w:r>
      <w:r w:rsidRPr="007A7475">
        <w:t>the time interval is rejected as holding a potential shoulder.  On the other hand, if the raw data exceeds the analyzed by at least this calculated threshold, then it is accepted for further testing.  The default value is 100% of the calculated noise level for the channel.</w:t>
      </w:r>
      <w:r w:rsidR="005807A7">
        <w:t xml:space="preserve">  Increasing this value will make shoulder peak detection by this algorithm less sensitive.</w:t>
      </w:r>
    </w:p>
    <w:p w14:paraId="1AAE2AFE" w14:textId="77777777" w:rsidR="007A7475" w:rsidRPr="007A7475" w:rsidRDefault="007A7475" w:rsidP="00FF126A"/>
    <w:p w14:paraId="6C9B96FD" w14:textId="7131DE9A" w:rsidR="00A42FDA" w:rsidRDefault="007A7475" w:rsidP="00FF126A">
      <w:r w:rsidRPr="007A7475">
        <w:rPr>
          <w:rFonts w:ascii="Courier New" w:hAnsi="Courier New" w:cs="Courier New"/>
          <w:b/>
          <w:szCs w:val="20"/>
          <w:shd w:val="clear" w:color="auto" w:fill="C0F0C0"/>
        </w:rPr>
        <w:t>Minimum Number of Points Concave Down</w:t>
      </w:r>
      <w:r w:rsidRPr="007A7475">
        <w:t xml:space="preserve"> is the number of consecutive raw data points that must be </w:t>
      </w:r>
      <w:r w:rsidR="00564A9E">
        <w:t>part of a downward facing curve (</w:t>
      </w:r>
      <w:r w:rsidRPr="007A7475">
        <w:t>concave down</w:t>
      </w:r>
      <w:r w:rsidR="00564A9E">
        <w:t>)</w:t>
      </w:r>
      <w:r w:rsidRPr="007A7475">
        <w:t xml:space="preserve"> for a time interval to be considered as a possible shoulder peak.  OSIRIS tests if a segment of raw data either contains a local maximum (the </w:t>
      </w:r>
      <w:r w:rsidR="00564A9E">
        <w:t xml:space="preserve">RFU </w:t>
      </w:r>
      <w:r w:rsidRPr="007A7475">
        <w:t>value at that time is larger than both of its neighbor</w:t>
      </w:r>
      <w:r w:rsidR="00564A9E">
        <w:t>ing point</w:t>
      </w:r>
      <w:r w:rsidRPr="007A7475">
        <w:t xml:space="preserve">s) or is concave down (the value at that time is larger than the average of its neighbors) for this minimum number of points.  The default value is 3 points.  </w:t>
      </w:r>
      <w:r w:rsidR="00564A9E">
        <w:t>Setting this value to less than 3 i</w:t>
      </w:r>
      <w:r w:rsidR="00C26D3E">
        <w:t>s</w:t>
      </w:r>
      <w:r w:rsidR="00564A9E">
        <w:t xml:space="preserve"> not recommended. </w:t>
      </w:r>
    </w:p>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1954C5" w:rsidRDefault="001954C5" w:rsidP="00A308E2">
                            <w:r>
                              <w:t>Negative Control Options:</w:t>
                            </w:r>
                          </w:p>
                          <w:p w14:paraId="5AFF213D" w14:textId="2DFAB0EA" w:rsidR="001954C5" w:rsidRPr="00FF126A" w:rsidRDefault="001954C5"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1954C5" w:rsidRDefault="001954C5"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1954C5" w:rsidRPr="00FF126A" w:rsidRDefault="001954C5" w:rsidP="00A308E2">
                            <w:r>
                              <w:tab/>
                            </w:r>
                            <w:r>
                              <w:tab/>
                              <w:t>Minimum Number of Peaks per Channel in Primer Dimer for Negative Control</w:t>
                            </w:r>
                            <w:r>
                              <w:tab/>
                              <w:t xml:space="preserve">    2</w:t>
                            </w:r>
                          </w:p>
                          <w:p w14:paraId="64F8BA95" w14:textId="0561DE73" w:rsidR="001954C5" w:rsidRPr="00FF126A" w:rsidRDefault="001954C5"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1954C5" w:rsidRDefault="001954C5" w:rsidP="00A308E2">
                      <w:r>
                        <w:t>Negative Control Options:</w:t>
                      </w:r>
                    </w:p>
                    <w:p w14:paraId="5AFF213D" w14:textId="2DFAB0EA" w:rsidR="001954C5" w:rsidRPr="00FF126A" w:rsidRDefault="001954C5"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1954C5" w:rsidRDefault="001954C5"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1954C5" w:rsidRPr="00FF126A" w:rsidRDefault="001954C5" w:rsidP="00A308E2">
                      <w:r>
                        <w:tab/>
                      </w:r>
                      <w:r>
                        <w:tab/>
                        <w:t>Minimum Number of Peaks per Channel in Primer Dimer for Negative Control</w:t>
                      </w:r>
                      <w:r>
                        <w:tab/>
                        <w:t xml:space="preserve">    2</w:t>
                      </w:r>
                    </w:p>
                    <w:p w14:paraId="64F8BA95" w14:textId="0561DE73" w:rsidR="001954C5" w:rsidRPr="00FF126A" w:rsidRDefault="001954C5"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77777777" w:rsidR="00A42FDA" w:rsidRPr="00A308E2" w:rsidRDefault="00A42FDA"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1954C5" w:rsidRPr="00FF126A" w:rsidRDefault="001954C5" w:rsidP="00A308E2">
                            <w:r>
                              <w:t xml:space="preserve">Apply Fractional Filter </w:t>
                            </w:r>
                            <w:proofErr w:type="gramStart"/>
                            <w:r>
                              <w:t>To</w:t>
                            </w:r>
                            <w:proofErr w:type="gramEnd"/>
                            <w:r>
                              <w:t xml:space="preserve">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1954C5" w:rsidRPr="00FF126A" w:rsidRDefault="001954C5" w:rsidP="00A308E2">
                      <w:r>
                        <w:t xml:space="preserve">Apply Fractional Filter </w:t>
                      </w:r>
                      <w:proofErr w:type="gramStart"/>
                      <w:r>
                        <w:t>To</w:t>
                      </w:r>
                      <w:proofErr w:type="gramEnd"/>
                      <w:r>
                        <w:t xml:space="preserve">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 xml:space="preserve">Apply Fractional Filter to Peaks </w:t>
      </w:r>
      <w:proofErr w:type="gramStart"/>
      <w:r w:rsidRPr="00A308E2">
        <w:rPr>
          <w:rFonts w:ascii="Courier New" w:hAnsi="Courier New" w:cs="Courier New"/>
          <w:b/>
          <w:szCs w:val="20"/>
          <w:shd w:val="clear" w:color="auto" w:fill="C0F0C0"/>
        </w:rPr>
        <w:t>Below</w:t>
      </w:r>
      <w:proofErr w:type="gramEnd"/>
      <w:r w:rsidRPr="00A308E2">
        <w:rPr>
          <w:rFonts w:ascii="Courier New" w:hAnsi="Courier New" w:cs="Courier New"/>
          <w:b/>
          <w:szCs w:val="20"/>
          <w:shd w:val="clear" w:color="auto" w:fill="C0F0C0"/>
        </w:rPr>
        <w:t xml:space="preserve">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1954C5" w:rsidRDefault="001954C5" w:rsidP="00A308E2">
                            <w:r>
                              <w:t>Call Criteria:</w:t>
                            </w:r>
                          </w:p>
                          <w:p w14:paraId="4B0FFF13" w14:textId="00567102" w:rsidR="001954C5" w:rsidRPr="00FF126A" w:rsidRDefault="001954C5" w:rsidP="00A308E2">
                            <w:r>
                              <w:tab/>
                              <w:t xml:space="preserve">Do Not Call OL Crater If Laser </w:t>
                            </w:r>
                            <w:proofErr w:type="gramStart"/>
                            <w:r>
                              <w:t>In</w:t>
                            </w:r>
                            <w:proofErr w:type="gramEnd"/>
                            <w:r>
                              <w:t xml:space="preserve"> Scale and Raised Baseline</w:t>
                            </w:r>
                            <w:r>
                              <w:tab/>
                            </w:r>
                            <w:r>
                              <w:tab/>
                            </w:r>
                            <w:r>
                              <w:tab/>
                            </w:r>
                            <w:r>
                              <w:tab/>
                            </w:r>
                            <w:r>
                              <w:tab/>
                            </w:r>
                            <w:r>
                              <w:rPr>
                                <w:rFonts w:ascii="Wingdings" w:hAnsi="Wingdings" w:cs="Wingdings"/>
                                <w:sz w:val="26"/>
                                <w:szCs w:val="26"/>
                              </w:rPr>
                              <w:t></w:t>
                            </w:r>
                          </w:p>
                          <w:p w14:paraId="3FB96C25" w14:textId="77777777" w:rsidR="001954C5" w:rsidRPr="00FF126A" w:rsidRDefault="001954C5"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1954C5" w:rsidRPr="00FF126A" w:rsidRDefault="001954C5"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1954C5" w:rsidRPr="00FF126A" w:rsidRDefault="001954C5" w:rsidP="00A308E2">
                            <w:pPr>
                              <w:ind w:firstLine="720"/>
                            </w:pPr>
                          </w:p>
                          <w:p w14:paraId="4D8404F0" w14:textId="77777777" w:rsidR="001954C5" w:rsidRDefault="001954C5" w:rsidP="00A308E2">
                            <w:pPr>
                              <w:ind w:firstLine="720"/>
                              <w:rPr>
                                <w:rFonts w:ascii="Wingdings" w:hAnsi="Wingdings" w:cs="Wingdings"/>
                                <w:sz w:val="26"/>
                                <w:szCs w:val="26"/>
                              </w:rPr>
                            </w:pPr>
                            <w:r>
                              <w:t xml:space="preserve">Do Not Call Alleles </w:t>
                            </w:r>
                            <w:proofErr w:type="gramStart"/>
                            <w:r>
                              <w:t>With</w:t>
                            </w:r>
                            <w:proofErr w:type="gramEnd"/>
                            <w:r>
                              <w:t xml:space="preserve"> Excess Residual</w:t>
                            </w:r>
                            <w:r>
                              <w:tab/>
                            </w:r>
                            <w:r>
                              <w:tab/>
                            </w:r>
                            <w:r>
                              <w:tab/>
                            </w:r>
                            <w:r>
                              <w:tab/>
                            </w:r>
                            <w:r>
                              <w:tab/>
                            </w:r>
                            <w:r>
                              <w:tab/>
                            </w:r>
                            <w:r>
                              <w:tab/>
                            </w:r>
                            <w:r>
                              <w:rPr>
                                <w:rFonts w:ascii="Wingdings" w:hAnsi="Wingdings" w:cs="Wingdings"/>
                                <w:sz w:val="26"/>
                                <w:szCs w:val="26"/>
                              </w:rPr>
                              <w:t></w:t>
                            </w:r>
                          </w:p>
                          <w:p w14:paraId="54C75999" w14:textId="77777777" w:rsidR="001954C5" w:rsidRDefault="001954C5" w:rsidP="00A308E2">
                            <w:pPr>
                              <w:ind w:firstLine="720"/>
                              <w:rPr>
                                <w:rFonts w:ascii="Wingdings" w:hAnsi="Wingdings" w:cs="Wingdings"/>
                                <w:sz w:val="26"/>
                                <w:szCs w:val="26"/>
                              </w:rPr>
                            </w:pPr>
                          </w:p>
                          <w:p w14:paraId="7EC52EED" w14:textId="0B5BB092" w:rsidR="001954C5" w:rsidRDefault="001954C5" w:rsidP="00A308E2">
                            <w:pPr>
                              <w:ind w:firstLine="720"/>
                              <w:rPr>
                                <w:color w:val="000000" w:themeColor="text1"/>
                              </w:rPr>
                            </w:pPr>
                            <w:r>
                              <w:rPr>
                                <w:color w:val="000000" w:themeColor="text1"/>
                              </w:rPr>
                              <w:t>Stutter Call Criteria…For Peaks Identified as Stutter:</w:t>
                            </w:r>
                          </w:p>
                          <w:p w14:paraId="3BBA427D" w14:textId="15381469" w:rsidR="001954C5" w:rsidRDefault="001954C5" w:rsidP="00A308E2">
                            <w:pPr>
                              <w:ind w:firstLine="720"/>
                              <w:rPr>
                                <w:rFonts w:ascii="Wingdings" w:hAnsi="Wingdings" w:cs="Wingdings"/>
                                <w:sz w:val="26"/>
                                <w:szCs w:val="26"/>
                              </w:rPr>
                            </w:pPr>
                            <w:r>
                              <w:rPr>
                                <w:color w:val="000000" w:themeColor="text1"/>
                              </w:rPr>
                              <w:tab/>
                              <w:t xml:space="preserve">Checked:  Call Allele and Stutter Artifact; Unchecked:  Call Artifact </w:t>
                            </w:r>
                            <w:proofErr w:type="gramStart"/>
                            <w:r>
                              <w:rPr>
                                <w:color w:val="000000" w:themeColor="text1"/>
                              </w:rPr>
                              <w:t>But</w:t>
                            </w:r>
                            <w:proofErr w:type="gramEnd"/>
                            <w:r>
                              <w:rPr>
                                <w:color w:val="000000" w:themeColor="text1"/>
                              </w:rPr>
                              <w:t xml:space="preserve"> Not Allele</w:t>
                            </w:r>
                            <w:r>
                              <w:rPr>
                                <w:color w:val="000000" w:themeColor="text1"/>
                              </w:rPr>
                              <w:tab/>
                            </w:r>
                            <w:r>
                              <w:rPr>
                                <w:rFonts w:ascii="Wingdings" w:hAnsi="Wingdings" w:cs="Wingdings"/>
                                <w:sz w:val="26"/>
                                <w:szCs w:val="26"/>
                              </w:rPr>
                              <w:t></w:t>
                            </w:r>
                          </w:p>
                          <w:p w14:paraId="3AC0E0F1" w14:textId="7D3013CB" w:rsidR="001954C5" w:rsidRDefault="001954C5"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 xml:space="preserve">If Previous is </w:t>
                            </w:r>
                            <w:proofErr w:type="gramStart"/>
                            <w:r>
                              <w:rPr>
                                <w:color w:val="000000" w:themeColor="text1"/>
                              </w:rPr>
                              <w:t>Checked</w:t>
                            </w:r>
                            <w:proofErr w:type="gramEnd"/>
                            <w:r>
                              <w:rPr>
                                <w:color w:val="000000" w:themeColor="text1"/>
                              </w:rPr>
                              <w:t>, for Samples Identified as Single Source:</w:t>
                            </w:r>
                          </w:p>
                          <w:p w14:paraId="28BC1F63" w14:textId="1A08E1DC" w:rsidR="001954C5" w:rsidRDefault="001954C5"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1954C5" w:rsidRDefault="001954C5" w:rsidP="00A308E2">
                            <w:pPr>
                              <w:ind w:firstLine="720"/>
                              <w:rPr>
                                <w:rFonts w:ascii="Wingdings" w:hAnsi="Wingdings" w:cs="Wingdings"/>
                                <w:sz w:val="26"/>
                                <w:szCs w:val="26"/>
                              </w:rPr>
                            </w:pPr>
                          </w:p>
                          <w:p w14:paraId="20D3257D" w14:textId="34A95552" w:rsidR="001954C5" w:rsidRDefault="001954C5" w:rsidP="00D53827">
                            <w:pPr>
                              <w:ind w:firstLine="720"/>
                              <w:rPr>
                                <w:color w:val="000000" w:themeColor="text1"/>
                              </w:rPr>
                            </w:pPr>
                            <w:r>
                              <w:rPr>
                                <w:color w:val="000000" w:themeColor="text1"/>
                              </w:rPr>
                              <w:t>Adenylation Call Criteria:</w:t>
                            </w:r>
                          </w:p>
                          <w:p w14:paraId="73180144" w14:textId="23D5112C" w:rsidR="001954C5" w:rsidRDefault="001954C5"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1954C5" w:rsidRDefault="001954C5" w:rsidP="00D53827">
                            <w:pPr>
                              <w:ind w:firstLine="720"/>
                              <w:rPr>
                                <w:color w:val="000000" w:themeColor="text1"/>
                              </w:rPr>
                            </w:pPr>
                            <w:r>
                              <w:rPr>
                                <w:rFonts w:ascii="Wingdings" w:hAnsi="Wingdings" w:cs="Wingdings"/>
                                <w:sz w:val="26"/>
                                <w:szCs w:val="26"/>
                              </w:rPr>
                              <w:tab/>
                            </w:r>
                            <w:r>
                              <w:rPr>
                                <w:color w:val="000000" w:themeColor="text1"/>
                              </w:rPr>
                              <w:t xml:space="preserve">Call Peaks </w:t>
                            </w:r>
                            <w:proofErr w:type="gramStart"/>
                            <w:r>
                              <w:rPr>
                                <w:color w:val="000000" w:themeColor="text1"/>
                              </w:rPr>
                              <w:t>And</w:t>
                            </w:r>
                            <w:proofErr w:type="gramEnd"/>
                            <w:r>
                              <w:rPr>
                                <w:color w:val="000000" w:themeColor="text1"/>
                              </w:rPr>
                              <w:t xml:space="preserve">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1954C5" w:rsidRPr="00FF6D02" w:rsidRDefault="001954C5"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1954C5" w:rsidRDefault="001954C5" w:rsidP="00A308E2">
                      <w:r>
                        <w:t>Call Criteria:</w:t>
                      </w:r>
                    </w:p>
                    <w:p w14:paraId="4B0FFF13" w14:textId="00567102" w:rsidR="001954C5" w:rsidRPr="00FF126A" w:rsidRDefault="001954C5" w:rsidP="00A308E2">
                      <w:r>
                        <w:tab/>
                        <w:t xml:space="preserve">Do Not Call OL Crater If Laser </w:t>
                      </w:r>
                      <w:proofErr w:type="gramStart"/>
                      <w:r>
                        <w:t>In</w:t>
                      </w:r>
                      <w:proofErr w:type="gramEnd"/>
                      <w:r>
                        <w:t xml:space="preserve"> Scale and Raised Baseline</w:t>
                      </w:r>
                      <w:r>
                        <w:tab/>
                      </w:r>
                      <w:r>
                        <w:tab/>
                      </w:r>
                      <w:r>
                        <w:tab/>
                      </w:r>
                      <w:r>
                        <w:tab/>
                      </w:r>
                      <w:r>
                        <w:tab/>
                      </w:r>
                      <w:r>
                        <w:rPr>
                          <w:rFonts w:ascii="Wingdings" w:hAnsi="Wingdings" w:cs="Wingdings"/>
                          <w:sz w:val="26"/>
                          <w:szCs w:val="26"/>
                        </w:rPr>
                        <w:t></w:t>
                      </w:r>
                    </w:p>
                    <w:p w14:paraId="3FB96C25" w14:textId="77777777" w:rsidR="001954C5" w:rsidRPr="00FF126A" w:rsidRDefault="001954C5"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1954C5" w:rsidRPr="00FF126A" w:rsidRDefault="001954C5"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1954C5" w:rsidRPr="00FF126A" w:rsidRDefault="001954C5" w:rsidP="00A308E2">
                      <w:pPr>
                        <w:ind w:firstLine="720"/>
                      </w:pPr>
                    </w:p>
                    <w:p w14:paraId="4D8404F0" w14:textId="77777777" w:rsidR="001954C5" w:rsidRDefault="001954C5" w:rsidP="00A308E2">
                      <w:pPr>
                        <w:ind w:firstLine="720"/>
                        <w:rPr>
                          <w:rFonts w:ascii="Wingdings" w:hAnsi="Wingdings" w:cs="Wingdings"/>
                          <w:sz w:val="26"/>
                          <w:szCs w:val="26"/>
                        </w:rPr>
                      </w:pPr>
                      <w:r>
                        <w:t xml:space="preserve">Do Not Call Alleles </w:t>
                      </w:r>
                      <w:proofErr w:type="gramStart"/>
                      <w:r>
                        <w:t>With</w:t>
                      </w:r>
                      <w:proofErr w:type="gramEnd"/>
                      <w:r>
                        <w:t xml:space="preserve"> Excess Residual</w:t>
                      </w:r>
                      <w:r>
                        <w:tab/>
                      </w:r>
                      <w:r>
                        <w:tab/>
                      </w:r>
                      <w:r>
                        <w:tab/>
                      </w:r>
                      <w:r>
                        <w:tab/>
                      </w:r>
                      <w:r>
                        <w:tab/>
                      </w:r>
                      <w:r>
                        <w:tab/>
                      </w:r>
                      <w:r>
                        <w:tab/>
                      </w:r>
                      <w:r>
                        <w:rPr>
                          <w:rFonts w:ascii="Wingdings" w:hAnsi="Wingdings" w:cs="Wingdings"/>
                          <w:sz w:val="26"/>
                          <w:szCs w:val="26"/>
                        </w:rPr>
                        <w:t></w:t>
                      </w:r>
                    </w:p>
                    <w:p w14:paraId="54C75999" w14:textId="77777777" w:rsidR="001954C5" w:rsidRDefault="001954C5" w:rsidP="00A308E2">
                      <w:pPr>
                        <w:ind w:firstLine="720"/>
                        <w:rPr>
                          <w:rFonts w:ascii="Wingdings" w:hAnsi="Wingdings" w:cs="Wingdings"/>
                          <w:sz w:val="26"/>
                          <w:szCs w:val="26"/>
                        </w:rPr>
                      </w:pPr>
                    </w:p>
                    <w:p w14:paraId="7EC52EED" w14:textId="0B5BB092" w:rsidR="001954C5" w:rsidRDefault="001954C5" w:rsidP="00A308E2">
                      <w:pPr>
                        <w:ind w:firstLine="720"/>
                        <w:rPr>
                          <w:color w:val="000000" w:themeColor="text1"/>
                        </w:rPr>
                      </w:pPr>
                      <w:r>
                        <w:rPr>
                          <w:color w:val="000000" w:themeColor="text1"/>
                        </w:rPr>
                        <w:t>Stutter Call Criteria…For Peaks Identified as Stutter:</w:t>
                      </w:r>
                    </w:p>
                    <w:p w14:paraId="3BBA427D" w14:textId="15381469" w:rsidR="001954C5" w:rsidRDefault="001954C5" w:rsidP="00A308E2">
                      <w:pPr>
                        <w:ind w:firstLine="720"/>
                        <w:rPr>
                          <w:rFonts w:ascii="Wingdings" w:hAnsi="Wingdings" w:cs="Wingdings"/>
                          <w:sz w:val="26"/>
                          <w:szCs w:val="26"/>
                        </w:rPr>
                      </w:pPr>
                      <w:r>
                        <w:rPr>
                          <w:color w:val="000000" w:themeColor="text1"/>
                        </w:rPr>
                        <w:tab/>
                        <w:t xml:space="preserve">Checked:  Call Allele and Stutter Artifact; Unchecked:  Call Artifact </w:t>
                      </w:r>
                      <w:proofErr w:type="gramStart"/>
                      <w:r>
                        <w:rPr>
                          <w:color w:val="000000" w:themeColor="text1"/>
                        </w:rPr>
                        <w:t>But</w:t>
                      </w:r>
                      <w:proofErr w:type="gramEnd"/>
                      <w:r>
                        <w:rPr>
                          <w:color w:val="000000" w:themeColor="text1"/>
                        </w:rPr>
                        <w:t xml:space="preserve"> Not Allele</w:t>
                      </w:r>
                      <w:r>
                        <w:rPr>
                          <w:color w:val="000000" w:themeColor="text1"/>
                        </w:rPr>
                        <w:tab/>
                      </w:r>
                      <w:r>
                        <w:rPr>
                          <w:rFonts w:ascii="Wingdings" w:hAnsi="Wingdings" w:cs="Wingdings"/>
                          <w:sz w:val="26"/>
                          <w:szCs w:val="26"/>
                        </w:rPr>
                        <w:t></w:t>
                      </w:r>
                    </w:p>
                    <w:p w14:paraId="3AC0E0F1" w14:textId="7D3013CB" w:rsidR="001954C5" w:rsidRDefault="001954C5"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 xml:space="preserve">If Previous is </w:t>
                      </w:r>
                      <w:proofErr w:type="gramStart"/>
                      <w:r>
                        <w:rPr>
                          <w:color w:val="000000" w:themeColor="text1"/>
                        </w:rPr>
                        <w:t>Checked</w:t>
                      </w:r>
                      <w:proofErr w:type="gramEnd"/>
                      <w:r>
                        <w:rPr>
                          <w:color w:val="000000" w:themeColor="text1"/>
                        </w:rPr>
                        <w:t>, for Samples Identified as Single Source:</w:t>
                      </w:r>
                    </w:p>
                    <w:p w14:paraId="28BC1F63" w14:textId="1A08E1DC" w:rsidR="001954C5" w:rsidRDefault="001954C5"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1954C5" w:rsidRDefault="001954C5" w:rsidP="00A308E2">
                      <w:pPr>
                        <w:ind w:firstLine="720"/>
                        <w:rPr>
                          <w:rFonts w:ascii="Wingdings" w:hAnsi="Wingdings" w:cs="Wingdings"/>
                          <w:sz w:val="26"/>
                          <w:szCs w:val="26"/>
                        </w:rPr>
                      </w:pPr>
                    </w:p>
                    <w:p w14:paraId="20D3257D" w14:textId="34A95552" w:rsidR="001954C5" w:rsidRDefault="001954C5" w:rsidP="00D53827">
                      <w:pPr>
                        <w:ind w:firstLine="720"/>
                        <w:rPr>
                          <w:color w:val="000000" w:themeColor="text1"/>
                        </w:rPr>
                      </w:pPr>
                      <w:r>
                        <w:rPr>
                          <w:color w:val="000000" w:themeColor="text1"/>
                        </w:rPr>
                        <w:t>Adenylation Call Criteria:</w:t>
                      </w:r>
                    </w:p>
                    <w:p w14:paraId="73180144" w14:textId="23D5112C" w:rsidR="001954C5" w:rsidRDefault="001954C5"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1954C5" w:rsidRDefault="001954C5" w:rsidP="00D53827">
                      <w:pPr>
                        <w:ind w:firstLine="720"/>
                        <w:rPr>
                          <w:color w:val="000000" w:themeColor="text1"/>
                        </w:rPr>
                      </w:pPr>
                      <w:r>
                        <w:rPr>
                          <w:rFonts w:ascii="Wingdings" w:hAnsi="Wingdings" w:cs="Wingdings"/>
                          <w:sz w:val="26"/>
                          <w:szCs w:val="26"/>
                        </w:rPr>
                        <w:tab/>
                      </w:r>
                      <w:r>
                        <w:rPr>
                          <w:color w:val="000000" w:themeColor="text1"/>
                        </w:rPr>
                        <w:t xml:space="preserve">Call Peaks </w:t>
                      </w:r>
                      <w:proofErr w:type="gramStart"/>
                      <w:r>
                        <w:rPr>
                          <w:color w:val="000000" w:themeColor="text1"/>
                        </w:rPr>
                        <w:t>And</w:t>
                      </w:r>
                      <w:proofErr w:type="gramEnd"/>
                      <w:r>
                        <w:rPr>
                          <w:color w:val="000000" w:themeColor="text1"/>
                        </w:rPr>
                        <w:t xml:space="preserve">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1954C5" w:rsidRPr="00FF6D02" w:rsidRDefault="001954C5" w:rsidP="00A308E2">
                      <w:pPr>
                        <w:ind w:firstLine="720"/>
                      </w:pPr>
                    </w:p>
                  </w:txbxContent>
                </v:textbox>
                <w10:anchorlock/>
              </v:shape>
            </w:pict>
          </mc:Fallback>
        </mc:AlternateContent>
      </w:r>
    </w:p>
    <w:p w14:paraId="522142F4" w14:textId="77777777" w:rsidR="00CD1FB4" w:rsidRPr="00A308E2" w:rsidRDefault="00CD1FB4" w:rsidP="00FF126A"/>
    <w:p w14:paraId="52E49062" w14:textId="35E17CB9" w:rsidR="00A308E2" w:rsidRPr="00A308E2" w:rsidRDefault="00A308E2" w:rsidP="00FF126A">
      <w:r w:rsidRPr="00A308E2">
        <w:rPr>
          <w:rFonts w:ascii="Courier New" w:hAnsi="Courier New" w:cs="Courier New"/>
          <w:b/>
          <w:szCs w:val="20"/>
          <w:shd w:val="clear" w:color="auto" w:fill="C0F0C0"/>
        </w:rPr>
        <w:t xml:space="preserve">Do Not Call OL Crater If Laser </w:t>
      </w:r>
      <w:proofErr w:type="gramStart"/>
      <w:r w:rsidRPr="00A308E2">
        <w:rPr>
          <w:rFonts w:ascii="Courier New" w:hAnsi="Courier New" w:cs="Courier New"/>
          <w:b/>
          <w:szCs w:val="20"/>
          <w:shd w:val="clear" w:color="auto" w:fill="C0F0C0"/>
        </w:rPr>
        <w:t>In</w:t>
      </w:r>
      <w:proofErr w:type="gramEnd"/>
      <w:r w:rsidRPr="00A308E2">
        <w:rPr>
          <w:rFonts w:ascii="Courier New" w:hAnsi="Courier New" w:cs="Courier New"/>
          <w:b/>
          <w:szCs w:val="20"/>
          <w:shd w:val="clear" w:color="auto" w:fill="C0F0C0"/>
        </w:rPr>
        <w:t xml:space="preserve">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351DF260" w14:textId="77777777" w:rsidR="00A308E2" w:rsidRPr="00A308E2" w:rsidRDefault="00A308E2"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77777777" w:rsidR="00D53827" w:rsidRDefault="00D53827" w:rsidP="00FF126A"/>
    <w:p w14:paraId="3498A195" w14:textId="390D35CA" w:rsidR="00D53827" w:rsidRDefault="00B616E7" w:rsidP="00FF126A">
      <w:bookmarkStart w:id="32" w:name="CallAlleleForStutter"/>
      <w:r>
        <w:rPr>
          <w:rFonts w:ascii="Courier New" w:hAnsi="Courier New" w:cs="Courier New"/>
          <w:b/>
          <w:szCs w:val="20"/>
          <w:shd w:val="clear" w:color="auto" w:fill="C0F0C0"/>
        </w:rPr>
        <w:t>Checked: Call Allele and Stutter Artifact; Unchecked: Call Artifact But Not Allele</w:t>
      </w:r>
      <w:bookmarkEnd w:id="32"/>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054B873F" w14:textId="77777777" w:rsidR="007B2849" w:rsidRDefault="007B2849"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77777777" w:rsidR="00D53827" w:rsidRDefault="00D53827" w:rsidP="00FF126A"/>
    <w:p w14:paraId="51515981" w14:textId="77777777" w:rsidR="00D53827" w:rsidRDefault="00D53827" w:rsidP="00D53827">
      <w:r w:rsidRPr="00A308E2">
        <w:rPr>
          <w:rFonts w:ascii="Courier New" w:hAnsi="Courier New" w:cs="Courier New"/>
          <w:b/>
          <w:szCs w:val="20"/>
          <w:shd w:val="clear" w:color="auto" w:fill="C0F0C0"/>
        </w:rPr>
        <w:t xml:space="preserve">Call Peaks That Are Identified </w:t>
      </w:r>
      <w:proofErr w:type="gramStart"/>
      <w:r w:rsidRPr="00A308E2">
        <w:rPr>
          <w:rFonts w:ascii="Courier New" w:hAnsi="Courier New" w:cs="Courier New"/>
          <w:b/>
          <w:szCs w:val="20"/>
          <w:shd w:val="clear" w:color="auto" w:fill="C0F0C0"/>
        </w:rPr>
        <w:t>As</w:t>
      </w:r>
      <w:proofErr w:type="gramEnd"/>
      <w:r w:rsidRPr="00A308E2">
        <w:rPr>
          <w:rFonts w:ascii="Courier New" w:hAnsi="Courier New" w:cs="Courier New"/>
          <w:b/>
          <w:szCs w:val="20"/>
          <w:shd w:val="clear" w:color="auto" w:fill="C0F0C0"/>
        </w:rPr>
        <w:t xml:space="preserve">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7777777" w:rsidR="007B2849" w:rsidRDefault="007B2849"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proofErr w:type="gramStart"/>
      <w:r>
        <w:rPr>
          <w:rFonts w:ascii="Courier New" w:hAnsi="Courier New" w:cs="Courier New"/>
          <w:b/>
          <w:szCs w:val="20"/>
          <w:shd w:val="clear" w:color="auto" w:fill="C0F0C0"/>
        </w:rPr>
        <w:t>And</w:t>
      </w:r>
      <w:proofErr w:type="gramEnd"/>
      <w:r>
        <w:rPr>
          <w:rFonts w:ascii="Courier New" w:hAnsi="Courier New" w:cs="Courier New"/>
          <w:b/>
          <w:szCs w:val="20"/>
          <w:shd w:val="clear" w:color="auto" w:fill="C0F0C0"/>
        </w:rPr>
        <w:t xml:space="preserve">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0415BF1C" w14:textId="77777777" w:rsidR="00D53827" w:rsidRPr="00A308E2" w:rsidRDefault="00D53827" w:rsidP="00FF126A"/>
    <w:p w14:paraId="54693304" w14:textId="77777777"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1954C5" w:rsidRPr="00FF126A" w:rsidRDefault="001954C5"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1954C5" w:rsidRPr="00FF126A" w:rsidRDefault="001954C5"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 xml:space="preserve">Do Not Report Heterozygous Imbalance If Sample Is </w:t>
      </w:r>
      <w:proofErr w:type="gramStart"/>
      <w:r w:rsidRPr="00A308E2">
        <w:rPr>
          <w:rFonts w:ascii="Courier New" w:hAnsi="Courier New" w:cs="Courier New"/>
          <w:b/>
          <w:szCs w:val="20"/>
          <w:shd w:val="clear" w:color="auto" w:fill="C0F0C0"/>
        </w:rPr>
        <w:t>A</w:t>
      </w:r>
      <w:proofErr w:type="gramEnd"/>
      <w:r w:rsidRPr="00A308E2">
        <w:rPr>
          <w:rFonts w:ascii="Courier New" w:hAnsi="Courier New" w:cs="Courier New"/>
          <w:b/>
          <w:szCs w:val="20"/>
          <w:shd w:val="clear" w:color="auto" w:fill="C0F0C0"/>
        </w:rPr>
        <w:t xml:space="preserve">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6163556F">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1954C5" w:rsidRDefault="001954C5" w:rsidP="00A308E2">
                            <w:r>
                              <w:t>Baseline Analysis Options:</w:t>
                            </w:r>
                          </w:p>
                          <w:p w14:paraId="2F8935FC" w14:textId="77777777" w:rsidR="001954C5" w:rsidRPr="009865C7" w:rsidRDefault="001954C5" w:rsidP="00A308E2">
                            <w:r>
                              <w:tab/>
                              <w:t xml:space="preserve">Test Adjusted Signal Heights Relative </w:t>
                            </w:r>
                            <w:proofErr w:type="gramStart"/>
                            <w:r>
                              <w:t>To</w:t>
                            </w:r>
                            <w:proofErr w:type="gramEnd"/>
                            <w:r>
                              <w:t xml:space="preserve"> Baseline (Overridden by below)</w:t>
                            </w:r>
                            <w:r>
                              <w:tab/>
                            </w:r>
                            <w:r>
                              <w:tab/>
                            </w:r>
                            <w:r>
                              <w:tab/>
                            </w:r>
                            <w:r>
                              <w:rPr>
                                <w:rFonts w:ascii="Wingdings" w:hAnsi="Wingdings" w:cs="Wingdings"/>
                                <w:sz w:val="26"/>
                                <w:szCs w:val="26"/>
                              </w:rPr>
                              <w:t></w:t>
                            </w:r>
                          </w:p>
                          <w:p w14:paraId="3DE8D000" w14:textId="77777777" w:rsidR="001954C5" w:rsidRPr="009865C7" w:rsidRDefault="001954C5"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1954C5" w:rsidRPr="009865C7" w:rsidRDefault="001954C5" w:rsidP="00A308E2">
                            <w:pPr>
                              <w:ind w:firstLine="720"/>
                            </w:pPr>
                            <w:r>
                              <w:tab/>
                              <w:t>Baseline Estimation Threshold (In RFU; Must Be Positive; Default = 10 RFU)</w:t>
                            </w:r>
                            <w:r>
                              <w:tab/>
                            </w:r>
                            <w:r>
                              <w:tab/>
                              <w:t>10</w:t>
                            </w:r>
                          </w:p>
                          <w:p w14:paraId="03E7D49A" w14:textId="77777777" w:rsidR="001954C5" w:rsidRPr="009865C7" w:rsidRDefault="001954C5"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1954C5" w:rsidRPr="009865C7" w:rsidRDefault="001954C5" w:rsidP="00A308E2">
                            <w:pPr>
                              <w:ind w:firstLine="720"/>
                            </w:pPr>
                            <w:r>
                              <w:tab/>
                              <w:t xml:space="preserve">Enable Raw Data Filter </w:t>
                            </w:r>
                            <w:proofErr w:type="gramStart"/>
                            <w:r>
                              <w:t>For</w:t>
                            </w:r>
                            <w:proofErr w:type="gramEnd"/>
                            <w:r>
                              <w:t xml:space="preserve"> Baseline Normalization Estimation</w:t>
                            </w:r>
                            <w:r>
                              <w:tab/>
                            </w:r>
                            <w:r>
                              <w:tab/>
                            </w:r>
                            <w:r>
                              <w:tab/>
                            </w:r>
                            <w:r>
                              <w:rPr>
                                <w:rFonts w:ascii="Wingdings" w:hAnsi="Wingdings" w:cs="Wingdings"/>
                                <w:sz w:val="26"/>
                                <w:szCs w:val="26"/>
                              </w:rPr>
                              <w:t></w:t>
                            </w:r>
                          </w:p>
                          <w:p w14:paraId="2A2A2BAD" w14:textId="77777777" w:rsidR="001954C5" w:rsidRPr="009865C7" w:rsidRDefault="001954C5" w:rsidP="00A308E2">
                            <w:pPr>
                              <w:ind w:firstLine="720"/>
                            </w:pPr>
                            <w:r w:rsidRPr="009865C7">
                              <w:tab/>
                            </w:r>
                            <w:r w:rsidRPr="009865C7">
                              <w:tab/>
                            </w:r>
                            <w:r>
                              <w:t>Select Triple Pass Filter (Checked</w:t>
                            </w:r>
                            <w:proofErr w:type="gramStart"/>
                            <w:r>
                              <w:t>)(</w:t>
                            </w:r>
                            <w:proofErr w:type="gramEnd"/>
                            <w:r>
                              <w:t>Preferred) or Single Pass Filter (</w:t>
                            </w:r>
                            <w:proofErr w:type="spellStart"/>
                            <w:r>
                              <w:t>Unch</w:t>
                            </w:r>
                            <w:proofErr w:type="spellEnd"/>
                            <w:r>
                              <w:t>)</w:t>
                            </w:r>
                            <w:r>
                              <w:tab/>
                            </w:r>
                            <w:r>
                              <w:rPr>
                                <w:rFonts w:ascii="Wingdings" w:hAnsi="Wingdings" w:cs="Wingdings"/>
                                <w:sz w:val="26"/>
                                <w:szCs w:val="26"/>
                              </w:rPr>
                              <w:t></w:t>
                            </w:r>
                          </w:p>
                          <w:p w14:paraId="2EDA5CB2" w14:textId="7443AEE9" w:rsidR="001954C5" w:rsidRDefault="001954C5"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1954C5" w:rsidRPr="009865C7" w:rsidRDefault="001954C5"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1954C5" w:rsidRDefault="001954C5" w:rsidP="00A308E2">
                      <w:r>
                        <w:t>Baseline Analysis Options:</w:t>
                      </w:r>
                    </w:p>
                    <w:p w14:paraId="2F8935FC" w14:textId="77777777" w:rsidR="001954C5" w:rsidRPr="009865C7" w:rsidRDefault="001954C5" w:rsidP="00A308E2">
                      <w:r>
                        <w:tab/>
                        <w:t xml:space="preserve">Test Adjusted Signal Heights Relative </w:t>
                      </w:r>
                      <w:proofErr w:type="gramStart"/>
                      <w:r>
                        <w:t>To</w:t>
                      </w:r>
                      <w:proofErr w:type="gramEnd"/>
                      <w:r>
                        <w:t xml:space="preserve"> Baseline (Overridden by below)</w:t>
                      </w:r>
                      <w:r>
                        <w:tab/>
                      </w:r>
                      <w:r>
                        <w:tab/>
                      </w:r>
                      <w:r>
                        <w:tab/>
                      </w:r>
                      <w:r>
                        <w:rPr>
                          <w:rFonts w:ascii="Wingdings" w:hAnsi="Wingdings" w:cs="Wingdings"/>
                          <w:sz w:val="26"/>
                          <w:szCs w:val="26"/>
                        </w:rPr>
                        <w:t></w:t>
                      </w:r>
                    </w:p>
                    <w:p w14:paraId="3DE8D000" w14:textId="77777777" w:rsidR="001954C5" w:rsidRPr="009865C7" w:rsidRDefault="001954C5"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1954C5" w:rsidRPr="009865C7" w:rsidRDefault="001954C5" w:rsidP="00A308E2">
                      <w:pPr>
                        <w:ind w:firstLine="720"/>
                      </w:pPr>
                      <w:r>
                        <w:tab/>
                        <w:t>Baseline Estimation Threshold (In RFU; Must Be Positive; Default = 10 RFU)</w:t>
                      </w:r>
                      <w:r>
                        <w:tab/>
                      </w:r>
                      <w:r>
                        <w:tab/>
                        <w:t>10</w:t>
                      </w:r>
                    </w:p>
                    <w:p w14:paraId="03E7D49A" w14:textId="77777777" w:rsidR="001954C5" w:rsidRPr="009865C7" w:rsidRDefault="001954C5"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1954C5" w:rsidRPr="009865C7" w:rsidRDefault="001954C5" w:rsidP="00A308E2">
                      <w:pPr>
                        <w:ind w:firstLine="720"/>
                      </w:pPr>
                      <w:r>
                        <w:tab/>
                        <w:t xml:space="preserve">Enable Raw Data Filter </w:t>
                      </w:r>
                      <w:proofErr w:type="gramStart"/>
                      <w:r>
                        <w:t>For</w:t>
                      </w:r>
                      <w:proofErr w:type="gramEnd"/>
                      <w:r>
                        <w:t xml:space="preserve"> Baseline Normalization Estimation</w:t>
                      </w:r>
                      <w:r>
                        <w:tab/>
                      </w:r>
                      <w:r>
                        <w:tab/>
                      </w:r>
                      <w:r>
                        <w:tab/>
                      </w:r>
                      <w:r>
                        <w:rPr>
                          <w:rFonts w:ascii="Wingdings" w:hAnsi="Wingdings" w:cs="Wingdings"/>
                          <w:sz w:val="26"/>
                          <w:szCs w:val="26"/>
                        </w:rPr>
                        <w:t></w:t>
                      </w:r>
                    </w:p>
                    <w:p w14:paraId="2A2A2BAD" w14:textId="77777777" w:rsidR="001954C5" w:rsidRPr="009865C7" w:rsidRDefault="001954C5" w:rsidP="00A308E2">
                      <w:pPr>
                        <w:ind w:firstLine="720"/>
                      </w:pPr>
                      <w:r w:rsidRPr="009865C7">
                        <w:tab/>
                      </w:r>
                      <w:r w:rsidRPr="009865C7">
                        <w:tab/>
                      </w:r>
                      <w:r>
                        <w:t>Select Triple Pass Filter (Checked</w:t>
                      </w:r>
                      <w:proofErr w:type="gramStart"/>
                      <w:r>
                        <w:t>)(</w:t>
                      </w:r>
                      <w:proofErr w:type="gramEnd"/>
                      <w:r>
                        <w:t>Preferred) or Single Pass Filter (</w:t>
                      </w:r>
                      <w:proofErr w:type="spellStart"/>
                      <w:r>
                        <w:t>Unch</w:t>
                      </w:r>
                      <w:proofErr w:type="spellEnd"/>
                      <w:r>
                        <w:t>)</w:t>
                      </w:r>
                      <w:r>
                        <w:tab/>
                      </w:r>
                      <w:r>
                        <w:rPr>
                          <w:rFonts w:ascii="Wingdings" w:hAnsi="Wingdings" w:cs="Wingdings"/>
                          <w:sz w:val="26"/>
                          <w:szCs w:val="26"/>
                        </w:rPr>
                        <w:t></w:t>
                      </w:r>
                    </w:p>
                    <w:p w14:paraId="2EDA5CB2" w14:textId="7443AEE9" w:rsidR="001954C5" w:rsidRDefault="001954C5"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1954C5" w:rsidRPr="009865C7" w:rsidRDefault="001954C5"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 xml:space="preserve">Test Adjusted Signal Heights Relative </w:t>
      </w:r>
      <w:proofErr w:type="gramStart"/>
      <w:r w:rsidRPr="00A308E2">
        <w:rPr>
          <w:rFonts w:ascii="Courier New" w:hAnsi="Courier New" w:cs="Courier New"/>
          <w:b/>
          <w:szCs w:val="20"/>
          <w:shd w:val="clear" w:color="auto" w:fill="C0F0C0"/>
        </w:rPr>
        <w:t>To</w:t>
      </w:r>
      <w:proofErr w:type="gramEnd"/>
      <w:r w:rsidRPr="00A308E2">
        <w:rPr>
          <w:rFonts w:ascii="Courier New" w:hAnsi="Courier New" w:cs="Courier New"/>
          <w:b/>
          <w:szCs w:val="20"/>
          <w:shd w:val="clear" w:color="auto" w:fill="C0F0C0"/>
        </w:rPr>
        <w:t xml:space="preserve">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xml:space="preserve">” (1) </w:t>
      </w:r>
      <w:proofErr w:type="gramStart"/>
      <w:r w:rsidRPr="00A308E2">
        <w:t>or</w:t>
      </w:r>
      <w:proofErr w:type="gramEnd"/>
      <w:r w:rsidRPr="00A308E2">
        <w:t xml:space="preserve">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4BD9027" w:rsidR="00DC7DDA" w:rsidRDefault="00DC7DDA"/>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38EE74C3" w:rsidR="003B455D" w:rsidRDefault="003B455D">
      <w:r>
        <w:br w:type="page"/>
      </w:r>
    </w:p>
    <w:p w14:paraId="2F023CD3"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1954C5" w:rsidRDefault="001954C5" w:rsidP="00A308E2">
                            <w:r>
                              <w:t>Ladder Selection Criteria (Based on Sample-to-Ladder Time Transform):</w:t>
                            </w:r>
                          </w:p>
                          <w:p w14:paraId="642D1FB4" w14:textId="5C70D44C" w:rsidR="001954C5" w:rsidRPr="009865C7" w:rsidRDefault="001954C5" w:rsidP="00A308E2">
                            <w:r>
                              <w:tab/>
                              <w:t>Select Most Linear Time Transform (Checked) or Lowest Error Time Transform (</w:t>
                            </w:r>
                            <w:proofErr w:type="spellStart"/>
                            <w:r>
                              <w:t>Unch</w:t>
                            </w:r>
                            <w:proofErr w:type="spellEnd"/>
                            <w:r>
                              <w:t>.)</w:t>
                            </w:r>
                            <w:r>
                              <w:tab/>
                              <w:t xml:space="preserve"> </w:t>
                            </w:r>
                            <w:r>
                              <w:rPr>
                                <w:rFonts w:ascii="Wingdings" w:hAnsi="Wingdings" w:cs="Wingdings"/>
                                <w:sz w:val="26"/>
                                <w:szCs w:val="26"/>
                              </w:rPr>
                              <w:t></w:t>
                            </w:r>
                          </w:p>
                          <w:p w14:paraId="32262F1B" w14:textId="12227521" w:rsidR="001954C5" w:rsidRPr="009865C7" w:rsidRDefault="001954C5" w:rsidP="00A308E2">
                            <w:r w:rsidRPr="009865C7">
                              <w:tab/>
                            </w:r>
                            <w:r>
                              <w:t xml:space="preserve">Enable Ladder Fit Threshold Test </w:t>
                            </w:r>
                            <w:proofErr w:type="gramStart"/>
                            <w:r>
                              <w:t>For</w:t>
                            </w:r>
                            <w:proofErr w:type="gramEnd"/>
                            <w:r>
                              <w:t xml:space="preserve"> Accurate Sizing</w:t>
                            </w:r>
                            <w:r>
                              <w:tab/>
                            </w:r>
                            <w:r>
                              <w:tab/>
                            </w:r>
                            <w:r>
                              <w:tab/>
                            </w:r>
                            <w:r>
                              <w:tab/>
                            </w:r>
                            <w:r>
                              <w:tab/>
                              <w:t xml:space="preserve"> </w:t>
                            </w:r>
                            <w:r>
                              <w:rPr>
                                <w:rFonts w:ascii="Wingdings" w:hAnsi="Wingdings" w:cs="Wingdings"/>
                                <w:sz w:val="26"/>
                                <w:szCs w:val="26"/>
                              </w:rPr>
                              <w:t></w:t>
                            </w:r>
                          </w:p>
                          <w:p w14:paraId="7DE9FC2A" w14:textId="43FB2ECD" w:rsidR="001954C5" w:rsidRPr="009865C7" w:rsidRDefault="001954C5" w:rsidP="00A308E2">
                            <w:pPr>
                              <w:ind w:firstLine="720"/>
                            </w:pPr>
                            <w:r>
                              <w:tab/>
                              <w:t>Most Linear Time Transform Threshold (Default = 175, 0 is ideal fit)</w:t>
                            </w:r>
                            <w:r>
                              <w:tab/>
                            </w:r>
                            <w:r>
                              <w:tab/>
                              <w:t>175</w:t>
                            </w:r>
                          </w:p>
                          <w:p w14:paraId="147BE3E7" w14:textId="4EF42F61" w:rsidR="001954C5" w:rsidRPr="009865C7" w:rsidRDefault="001954C5"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1954C5" w:rsidRDefault="001954C5" w:rsidP="00A308E2">
                      <w:r>
                        <w:t>Ladder Selection Criteria (Based on Sample-to-Ladder Time Transform):</w:t>
                      </w:r>
                    </w:p>
                    <w:p w14:paraId="642D1FB4" w14:textId="5C70D44C" w:rsidR="001954C5" w:rsidRPr="009865C7" w:rsidRDefault="001954C5" w:rsidP="00A308E2">
                      <w:r>
                        <w:tab/>
                        <w:t>Select Most Linear Time Transform (Checked) or Lowest Error Time Transform (</w:t>
                      </w:r>
                      <w:proofErr w:type="spellStart"/>
                      <w:r>
                        <w:t>Unch</w:t>
                      </w:r>
                      <w:proofErr w:type="spellEnd"/>
                      <w:r>
                        <w:t>.)</w:t>
                      </w:r>
                      <w:r>
                        <w:tab/>
                        <w:t xml:space="preserve"> </w:t>
                      </w:r>
                      <w:r>
                        <w:rPr>
                          <w:rFonts w:ascii="Wingdings" w:hAnsi="Wingdings" w:cs="Wingdings"/>
                          <w:sz w:val="26"/>
                          <w:szCs w:val="26"/>
                        </w:rPr>
                        <w:t></w:t>
                      </w:r>
                    </w:p>
                    <w:p w14:paraId="32262F1B" w14:textId="12227521" w:rsidR="001954C5" w:rsidRPr="009865C7" w:rsidRDefault="001954C5" w:rsidP="00A308E2">
                      <w:r w:rsidRPr="009865C7">
                        <w:tab/>
                      </w:r>
                      <w:r>
                        <w:t xml:space="preserve">Enable Ladder Fit Threshold Test </w:t>
                      </w:r>
                      <w:proofErr w:type="gramStart"/>
                      <w:r>
                        <w:t>For</w:t>
                      </w:r>
                      <w:proofErr w:type="gramEnd"/>
                      <w:r>
                        <w:t xml:space="preserve"> Accurate Sizing</w:t>
                      </w:r>
                      <w:r>
                        <w:tab/>
                      </w:r>
                      <w:r>
                        <w:tab/>
                      </w:r>
                      <w:r>
                        <w:tab/>
                      </w:r>
                      <w:r>
                        <w:tab/>
                      </w:r>
                      <w:r>
                        <w:tab/>
                        <w:t xml:space="preserve"> </w:t>
                      </w:r>
                      <w:r>
                        <w:rPr>
                          <w:rFonts w:ascii="Wingdings" w:hAnsi="Wingdings" w:cs="Wingdings"/>
                          <w:sz w:val="26"/>
                          <w:szCs w:val="26"/>
                        </w:rPr>
                        <w:t></w:t>
                      </w:r>
                    </w:p>
                    <w:p w14:paraId="7DE9FC2A" w14:textId="43FB2ECD" w:rsidR="001954C5" w:rsidRPr="009865C7" w:rsidRDefault="001954C5" w:rsidP="00A308E2">
                      <w:pPr>
                        <w:ind w:firstLine="720"/>
                      </w:pPr>
                      <w:r>
                        <w:tab/>
                        <w:t>Most Linear Time Transform Threshold (Default = 175, 0 is ideal fit)</w:t>
                      </w:r>
                      <w:r>
                        <w:tab/>
                      </w:r>
                      <w:r>
                        <w:tab/>
                        <w:t>175</w:t>
                      </w:r>
                    </w:p>
                    <w:p w14:paraId="147BE3E7" w14:textId="4EF42F61" w:rsidR="001954C5" w:rsidRPr="009865C7" w:rsidRDefault="001954C5"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1954C5" w:rsidRPr="009865C7" w:rsidRDefault="001954C5"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1954C5" w:rsidRPr="009865C7" w:rsidRDefault="001954C5" w:rsidP="00A308E2">
                            <w:r>
                              <w:tab/>
                              <w:t>Max % BP for Residual Displacement Test (Default = 17% BP)</w:t>
                            </w:r>
                            <w:r>
                              <w:tab/>
                            </w:r>
                            <w:r>
                              <w:tab/>
                            </w:r>
                            <w:r>
                              <w:tab/>
                            </w:r>
                            <w:r>
                              <w:tab/>
                              <w:t>17</w:t>
                            </w:r>
                          </w:p>
                          <w:p w14:paraId="2CF10C75" w14:textId="77777777" w:rsidR="001954C5" w:rsidRPr="009865C7" w:rsidRDefault="001954C5"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1954C5" w:rsidRPr="009865C7" w:rsidRDefault="001954C5"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1954C5" w:rsidRPr="009865C7" w:rsidRDefault="001954C5" w:rsidP="00A308E2">
                      <w:r>
                        <w:tab/>
                        <w:t>Max % BP for Residual Displacement Test (Default = 17% BP)</w:t>
                      </w:r>
                      <w:r>
                        <w:tab/>
                      </w:r>
                      <w:r>
                        <w:tab/>
                      </w:r>
                      <w:r>
                        <w:tab/>
                      </w:r>
                      <w:r>
                        <w:tab/>
                        <w:t>17</w:t>
                      </w:r>
                    </w:p>
                    <w:p w14:paraId="2CF10C75" w14:textId="77777777" w:rsidR="001954C5" w:rsidRPr="009865C7" w:rsidRDefault="001954C5"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3" w:name="ResidualDisplacementSettings"/>
      <w:r w:rsidRPr="00A308E2">
        <w:t>Residual</w:t>
      </w:r>
      <w:bookmarkEnd w:id="33"/>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654FDC86" w14:textId="43CBEDA0" w:rsidR="003B455D" w:rsidRDefault="003B455D">
      <w:r>
        <w:br w:type="page"/>
      </w:r>
    </w:p>
    <w:p w14:paraId="0167F104" w14:textId="77777777" w:rsidR="003B455D" w:rsidRDefault="003B455D" w:rsidP="009865C7"/>
    <w:p w14:paraId="0B95CA6C" w14:textId="77777777" w:rsidR="003B455D" w:rsidRDefault="003B455D" w:rsidP="009865C7"/>
    <w:p w14:paraId="0C834BE8" w14:textId="77777777" w:rsidR="003B455D" w:rsidRPr="00A308E2" w:rsidRDefault="003B455D"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1954C5" w:rsidRDefault="001954C5" w:rsidP="00A308E2">
                            <w:r>
                              <w:t xml:space="preserve">Disable Low Level Height Filters </w:t>
                            </w:r>
                            <w:proofErr w:type="gramStart"/>
                            <w:r>
                              <w:t>For</w:t>
                            </w:r>
                            <w:proofErr w:type="gramEnd"/>
                            <w:r>
                              <w:t xml:space="preserve"> Known Mixtures</w:t>
                            </w:r>
                            <w:r>
                              <w:tab/>
                            </w:r>
                            <w:r>
                              <w:tab/>
                            </w:r>
                            <w:r>
                              <w:tab/>
                            </w:r>
                            <w:r>
                              <w:tab/>
                            </w:r>
                            <w:r>
                              <w:tab/>
                            </w:r>
                            <w:r>
                              <w:tab/>
                            </w:r>
                            <w:r>
                              <w:rPr>
                                <w:rFonts w:ascii="Wingdings" w:hAnsi="Wingdings" w:cs="Wingdings"/>
                                <w:sz w:val="26"/>
                                <w:szCs w:val="26"/>
                              </w:rPr>
                              <w:t></w:t>
                            </w:r>
                          </w:p>
                          <w:p w14:paraId="27614F16" w14:textId="77777777" w:rsidR="001954C5" w:rsidRPr="009865C7" w:rsidRDefault="001954C5"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1954C5" w:rsidRPr="009865C7" w:rsidRDefault="001954C5"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1954C5" w:rsidRPr="009865C7" w:rsidRDefault="001954C5"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1954C5" w:rsidRPr="009865C7" w:rsidRDefault="001954C5"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1954C5" w:rsidRDefault="001954C5" w:rsidP="00A308E2">
                      <w:r>
                        <w:t xml:space="preserve">Disable Low Level Height Filters </w:t>
                      </w:r>
                      <w:proofErr w:type="gramStart"/>
                      <w:r>
                        <w:t>For</w:t>
                      </w:r>
                      <w:proofErr w:type="gramEnd"/>
                      <w:r>
                        <w:t xml:space="preserve"> Known Mixtures</w:t>
                      </w:r>
                      <w:r>
                        <w:tab/>
                      </w:r>
                      <w:r>
                        <w:tab/>
                      </w:r>
                      <w:r>
                        <w:tab/>
                      </w:r>
                      <w:r>
                        <w:tab/>
                      </w:r>
                      <w:r>
                        <w:tab/>
                      </w:r>
                      <w:r>
                        <w:tab/>
                      </w:r>
                      <w:r>
                        <w:rPr>
                          <w:rFonts w:ascii="Wingdings" w:hAnsi="Wingdings" w:cs="Wingdings"/>
                          <w:sz w:val="26"/>
                          <w:szCs w:val="26"/>
                        </w:rPr>
                        <w:t></w:t>
                      </w:r>
                    </w:p>
                    <w:p w14:paraId="27614F16" w14:textId="77777777" w:rsidR="001954C5" w:rsidRPr="009865C7" w:rsidRDefault="001954C5"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1954C5" w:rsidRPr="009865C7" w:rsidRDefault="001954C5"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1954C5" w:rsidRPr="009865C7" w:rsidRDefault="001954C5"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1954C5" w:rsidRPr="009865C7" w:rsidRDefault="001954C5"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175AE159" w:rsidR="00A308E2" w:rsidRPr="00A308E2" w:rsidRDefault="00A308E2" w:rsidP="009865C7">
      <w:bookmarkStart w:id="34" w:name="DisableFiltersForMixtures"/>
      <w:r w:rsidRPr="00A308E2">
        <w:rPr>
          <w:rFonts w:ascii="Courier New" w:hAnsi="Courier New" w:cs="Courier New"/>
          <w:b/>
          <w:szCs w:val="20"/>
          <w:shd w:val="clear" w:color="auto" w:fill="C0F0C0"/>
        </w:rPr>
        <w:t>Disable Low Level Height Filters For Known Mixtures</w:t>
      </w:r>
      <w:bookmarkEnd w:id="34"/>
      <w:r w:rsidRPr="00A308E2">
        <w:t xml:space="preserve"> – this setting can be used to distinguish between single </w:t>
      </w:r>
      <w:proofErr w:type="gramStart"/>
      <w:r w:rsidRPr="00A308E2">
        <w:t>source</w:t>
      </w:r>
      <w:proofErr w:type="gramEnd"/>
      <w:r w:rsidRPr="00A308E2">
        <w:t xml:space="preserv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 xml:space="preserve">Disable Low Level Height Filters </w:t>
      </w:r>
      <w:proofErr w:type="gramStart"/>
      <w:r w:rsidRPr="00A308E2">
        <w:rPr>
          <w:rFonts w:ascii="Courier New" w:hAnsi="Courier New" w:cs="Courier New"/>
          <w:b/>
          <w:szCs w:val="20"/>
        </w:rPr>
        <w:t>For</w:t>
      </w:r>
      <w:proofErr w:type="gramEnd"/>
      <w:r w:rsidRPr="00A308E2">
        <w:rPr>
          <w:rFonts w:ascii="Courier New" w:hAnsi="Courier New" w:cs="Courier New"/>
          <w:b/>
          <w:szCs w:val="20"/>
        </w:rPr>
        <w:t xml:space="preserve">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 xml:space="preserve">Disable Low Level Height Filters </w:t>
      </w:r>
      <w:proofErr w:type="gramStart"/>
      <w:r w:rsidRPr="00A308E2">
        <w:rPr>
          <w:rFonts w:ascii="Courier New" w:hAnsi="Courier New" w:cs="Courier New"/>
          <w:b/>
          <w:szCs w:val="20"/>
        </w:rPr>
        <w:t>For</w:t>
      </w:r>
      <w:proofErr w:type="gramEnd"/>
      <w:r w:rsidRPr="00A308E2">
        <w:rPr>
          <w:rFonts w:ascii="Courier New" w:hAnsi="Courier New" w:cs="Courier New"/>
          <w:b/>
          <w:szCs w:val="20"/>
        </w:rPr>
        <w:t xml:space="preserve">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 xml:space="preserve">Disable Low Level Height Filters </w:t>
      </w:r>
      <w:proofErr w:type="gramStart"/>
      <w:r w:rsidRPr="00A308E2">
        <w:rPr>
          <w:rFonts w:ascii="Courier New" w:hAnsi="Courier New" w:cs="Courier New"/>
          <w:b/>
          <w:szCs w:val="20"/>
        </w:rPr>
        <w:t>For</w:t>
      </w:r>
      <w:proofErr w:type="gramEnd"/>
      <w:r w:rsidRPr="00A308E2">
        <w:rPr>
          <w:rFonts w:ascii="Courier New" w:hAnsi="Courier New" w:cs="Courier New"/>
          <w:b/>
          <w:szCs w:val="20"/>
        </w:rPr>
        <w:t xml:space="preserve">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 xml:space="preserve">Disable Low Level Height Filters </w:t>
      </w:r>
      <w:proofErr w:type="gramStart"/>
      <w:r w:rsidRPr="00A308E2">
        <w:rPr>
          <w:rFonts w:ascii="Courier New" w:hAnsi="Courier New" w:cs="Courier New"/>
          <w:b/>
          <w:szCs w:val="20"/>
        </w:rPr>
        <w:t>For</w:t>
      </w:r>
      <w:proofErr w:type="gramEnd"/>
      <w:r w:rsidRPr="00A308E2">
        <w:rPr>
          <w:rFonts w:ascii="Courier New" w:hAnsi="Courier New" w:cs="Courier New"/>
          <w:b/>
          <w:szCs w:val="20"/>
        </w:rPr>
        <w:t xml:space="preserve"> Known Mixtures</w:t>
      </w:r>
      <w:r w:rsidRPr="00A308E2">
        <w:t xml:space="preserve"> is selected.  See above.  Default = Unselected (false)</w:t>
      </w:r>
    </w:p>
    <w:p w14:paraId="2801ADEB" w14:textId="2403CAE1" w:rsidR="003B455D" w:rsidRDefault="003B455D">
      <w:pPr>
        <w:rPr>
          <w:rFonts w:ascii="Calibri" w:hAnsi="Calibri"/>
          <w:sz w:val="22"/>
        </w:rPr>
      </w:pPr>
      <w:r>
        <w:rPr>
          <w:rFonts w:ascii="Calibri" w:hAnsi="Calibri"/>
          <w:sz w:val="22"/>
        </w:rPr>
        <w:br w:type="page"/>
      </w:r>
    </w:p>
    <w:p w14:paraId="408ACF6D" w14:textId="77777777"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proofErr w:type="gramStart"/>
      <w:r>
        <w:rPr>
          <w:rFonts w:ascii="Calibri" w:hAnsi="Calibri"/>
          <w:sz w:val="22"/>
        </w:rPr>
        <w:t>Filter</w:t>
      </w:r>
      <w:r w:rsidR="009C7C2B">
        <w:rPr>
          <w:rFonts w:ascii="Calibri" w:hAnsi="Calibri"/>
          <w:sz w:val="22"/>
        </w:rPr>
        <w:t xml:space="preserve"> Left</w:t>
      </w:r>
      <w:r>
        <w:rPr>
          <w:rFonts w:ascii="Calibri" w:hAnsi="Calibri"/>
          <w:sz w:val="22"/>
        </w:rPr>
        <w:t xml:space="preserve"> Shoulder Peaks</w:t>
      </w:r>
      <w:proofErr w:type="gramEnd"/>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 xml:space="preserve">Proximity to Primary Peak (No. of Std. </w:t>
      </w:r>
      <w:proofErr w:type="spellStart"/>
      <w:r>
        <w:rPr>
          <w:rFonts w:ascii="Calibri" w:hAnsi="Calibri"/>
          <w:sz w:val="22"/>
        </w:rPr>
        <w:t>Devs</w:t>
      </w:r>
      <w:proofErr w:type="spellEnd"/>
      <w:r>
        <w:rPr>
          <w:rFonts w:ascii="Calibri" w:hAnsi="Calibri"/>
          <w:sz w:val="22"/>
        </w:rPr>
        <w: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 xml:space="preserve">Scale ILS Primer Peak Search Based on </w:t>
      </w:r>
      <w:proofErr w:type="gramStart"/>
      <w:r>
        <w:rPr>
          <w:rFonts w:ascii="Calibri" w:hAnsi="Calibri"/>
          <w:sz w:val="22"/>
        </w:rPr>
        <w:t>Last ILS Peaks</w:t>
      </w:r>
      <w:proofErr w:type="gramEnd"/>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54C3F95C" w14:textId="105D5BEB"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 xml:space="preserve">Save Ladder ILS History </w:t>
      </w:r>
      <w:proofErr w:type="gramStart"/>
      <w:r>
        <w:rPr>
          <w:rFonts w:ascii="Calibri" w:hAnsi="Calibri"/>
          <w:sz w:val="22"/>
        </w:rPr>
        <w:t>To</w:t>
      </w:r>
      <w:proofErr w:type="gramEnd"/>
      <w:r>
        <w:rPr>
          <w:rFonts w:ascii="Calibri" w:hAnsi="Calibri"/>
          <w:sz w:val="22"/>
        </w:rPr>
        <w:t xml:space="preserve"> Aid Sample Analyse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BC7B386" w14:textId="38FE2406"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rFonts w:ascii="Calibri" w:hAnsi="Calibri"/>
          <w:sz w:val="22"/>
        </w:rPr>
        <w:t xml:space="preserve">Latitude </w:t>
      </w:r>
      <w:proofErr w:type="gramStart"/>
      <w:r>
        <w:rPr>
          <w:rFonts w:ascii="Calibri" w:hAnsi="Calibri"/>
          <w:sz w:val="22"/>
        </w:rPr>
        <w:t>For</w:t>
      </w:r>
      <w:proofErr w:type="gramEnd"/>
      <w:r>
        <w:rPr>
          <w:rFonts w:ascii="Calibri" w:hAnsi="Calibri"/>
          <w:sz w:val="22"/>
        </w:rPr>
        <w:t xml:space="preserve"> ILS Fit (100ths of percent of overall interval)</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8D6504">
        <w:rPr>
          <w:rFonts w:ascii="Calibri" w:hAnsi="Calibri"/>
          <w:sz w:val="22"/>
        </w:rPr>
        <w:t>100</w:t>
      </w:r>
    </w:p>
    <w:p w14:paraId="689BFFEA" w14:textId="1416CA53" w:rsidR="00604054"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Calibri" w:hAnsi="Calibri"/>
          <w:sz w:val="22"/>
        </w:rPr>
        <w:t>Use Ladder ILS End Point Algorithm</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5DD52FEF" w14:textId="54840C47" w:rsidR="00604054" w:rsidRPr="006D44A0" w:rsidRDefault="00604054"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sidR="008D6504">
        <w:rPr>
          <w:rFonts w:ascii="Calibri" w:hAnsi="Calibri"/>
          <w:sz w:val="22"/>
        </w:rPr>
        <w:t xml:space="preserve">Latitude </w:t>
      </w:r>
      <w:proofErr w:type="gramStart"/>
      <w:r w:rsidR="008D6504">
        <w:rPr>
          <w:rFonts w:ascii="Calibri" w:hAnsi="Calibri"/>
          <w:sz w:val="22"/>
        </w:rPr>
        <w:t>For</w:t>
      </w:r>
      <w:proofErr w:type="gramEnd"/>
      <w:r w:rsidR="008D6504">
        <w:rPr>
          <w:rFonts w:ascii="Calibri" w:hAnsi="Calibri"/>
          <w:sz w:val="22"/>
        </w:rPr>
        <w:t xml:space="preserve"> Ladder End Point ILS Fit (100ths of percent of overall interval)</w:t>
      </w:r>
      <w:r w:rsidR="008D6504">
        <w:rPr>
          <w:rFonts w:ascii="Calibri" w:hAnsi="Calibri"/>
          <w:sz w:val="22"/>
        </w:rPr>
        <w:tab/>
      </w:r>
      <w:r w:rsidR="008D6504">
        <w:rPr>
          <w:rFonts w:ascii="Calibri" w:hAnsi="Calibri"/>
          <w:sz w:val="22"/>
        </w:rPr>
        <w:tab/>
        <w:t>100</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 xml:space="preserve">Proximity to Primary Peak (No. of Std. </w:t>
      </w:r>
      <w:proofErr w:type="spellStart"/>
      <w:r>
        <w:rPr>
          <w:rFonts w:ascii="Courier New" w:hAnsi="Courier New" w:cs="Courier New"/>
          <w:b/>
          <w:szCs w:val="20"/>
          <w:shd w:val="clear" w:color="auto" w:fill="C0F0C0"/>
        </w:rPr>
        <w:t>Devs</w:t>
      </w:r>
      <w:proofErr w:type="spellEnd"/>
      <w:r>
        <w:rPr>
          <w:rFonts w:ascii="Courier New" w:hAnsi="Courier New" w:cs="Courier New"/>
          <w:b/>
          <w:szCs w:val="20"/>
          <w:shd w:val="clear" w:color="auto" w:fill="C0F0C0"/>
        </w:rPr>
        <w:t>.)</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w:t>
      </w:r>
      <w:proofErr w:type="gramStart"/>
      <w:r w:rsidR="005707E1">
        <w:t>probably</w:t>
      </w:r>
      <w:proofErr w:type="gramEnd"/>
      <w:r w:rsidR="005707E1">
        <w:t xml:space="preserve">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A8EC61C"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times the smallest of the last n 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3233175A" w14:textId="77777777" w:rsidR="008D6504" w:rsidRDefault="008D6504" w:rsidP="009865C7"/>
    <w:p w14:paraId="6D13B2A8" w14:textId="2D717ECE" w:rsidR="008D6504" w:rsidRDefault="008D6504" w:rsidP="009865C7">
      <w:r>
        <w:rPr>
          <w:rFonts w:ascii="Courier New" w:hAnsi="Courier New" w:cs="Courier New"/>
          <w:b/>
          <w:szCs w:val="20"/>
          <w:shd w:val="clear" w:color="auto" w:fill="C0F0C0"/>
        </w:rPr>
        <w:t>Save Ladder ILS History To Aid Sample Analyses</w:t>
      </w:r>
      <w:r w:rsidRPr="00A308E2">
        <w:t xml:space="preserve"> – </w:t>
      </w:r>
      <w:r>
        <w:t>When checked, this option causes OSIRIS to save the results of successful ladder ILS analyses</w:t>
      </w:r>
      <w:r w:rsidR="00CA21EB">
        <w:t xml:space="preserve"> to help with analysis of sample ILS’s.  This </w:t>
      </w:r>
      <w:r w:rsidR="00FC5B0E">
        <w:t xml:space="preserve">ladder ILS </w:t>
      </w:r>
      <w:r w:rsidR="00CA21EB">
        <w:t>data is used</w:t>
      </w:r>
      <w:r>
        <w:t xml:space="preserve"> </w:t>
      </w:r>
      <w:r w:rsidR="00FC5B0E">
        <w:t>to help select the correct sample</w:t>
      </w:r>
      <w:r>
        <w:t xml:space="preserve"> ILS p</w:t>
      </w:r>
      <w:r w:rsidR="004366DE">
        <w:t xml:space="preserve">eaks.  The default is unchecked, which causes OSIRIS to use the ILS analysis algorithm in </w:t>
      </w:r>
      <w:r w:rsidR="00564A9E">
        <w:t>use</w:t>
      </w:r>
      <w:r w:rsidR="004366DE">
        <w:t xml:space="preserve"> in Version 2.9 (and earlier).</w:t>
      </w:r>
      <w:r w:rsidR="00564A9E">
        <w:t xml:space="preserve">  This </w:t>
      </w:r>
      <w:r w:rsidR="00FC5B0E">
        <w:t xml:space="preserve">parameter </w:t>
      </w:r>
      <w:r w:rsidR="00CA21EB">
        <w:t>should make sample ILS analysis more robust.</w:t>
      </w:r>
    </w:p>
    <w:p w14:paraId="3DC49B77" w14:textId="77777777" w:rsidR="008D6504" w:rsidRDefault="008D6504" w:rsidP="009865C7"/>
    <w:p w14:paraId="3A8D0ACF" w14:textId="7F9B56CF" w:rsidR="008D6504" w:rsidRDefault="008D6504" w:rsidP="009865C7">
      <w:r>
        <w:rPr>
          <w:rFonts w:ascii="Courier New" w:hAnsi="Courier New" w:cs="Courier New"/>
          <w:b/>
          <w:szCs w:val="20"/>
          <w:shd w:val="clear" w:color="auto" w:fill="C0F0C0"/>
        </w:rPr>
        <w:t>Latitude For ILS Fit (100ths of percent of overall interval)</w:t>
      </w:r>
      <w:r w:rsidRPr="00A308E2">
        <w:t xml:space="preserve"> – </w:t>
      </w:r>
      <w:r>
        <w:t>The new algorithm looks for intermediate ILS peaks within this latitude of the expected location base</w:t>
      </w:r>
      <w:r w:rsidR="00CA21EB">
        <w:t>d</w:t>
      </w:r>
      <w:r>
        <w:t xml:space="preserve"> on the data gathered from successful ladder ILS analyses.  The default value is 100 “hundredths”, which is interpreted to be 1% of the time interval from first to last peak.</w:t>
      </w:r>
      <w:r w:rsidR="004366DE">
        <w:t xml:space="preserve">  If the previous box is unchecked, this value is not used.</w:t>
      </w:r>
      <w:r w:rsidR="00CA21EB">
        <w:t xml:space="preserve">  Decreasing this may make ILS peak selection more stringent, also possibly causing the algorithm to miss valid ILS peaks and fail.  Increasing this value may allow the algorithm to find missed valid ILS peaks, </w:t>
      </w:r>
      <w:r w:rsidR="00C26D3E">
        <w:t>but it</w:t>
      </w:r>
      <w:r w:rsidR="00CA21EB">
        <w:t xml:space="preserve"> may</w:t>
      </w:r>
      <w:r w:rsidR="00C26D3E">
        <w:t xml:space="preserve"> also</w:t>
      </w:r>
      <w:r w:rsidR="00CA21EB">
        <w:t xml:space="preserve"> allow consideration of invalid peaks.  </w:t>
      </w:r>
    </w:p>
    <w:p w14:paraId="28434C8D" w14:textId="77777777" w:rsidR="008D6504" w:rsidRDefault="008D6504" w:rsidP="009865C7"/>
    <w:p w14:paraId="7C4F4F86" w14:textId="6F08E84D" w:rsidR="008D6504" w:rsidRDefault="008D6504" w:rsidP="008D6504">
      <w:r>
        <w:rPr>
          <w:rFonts w:ascii="Courier New" w:hAnsi="Courier New" w:cs="Courier New"/>
          <w:b/>
          <w:szCs w:val="20"/>
          <w:shd w:val="clear" w:color="auto" w:fill="C0F0C0"/>
        </w:rPr>
        <w:t>Use Ladder ILS End Point Algorithm</w:t>
      </w:r>
      <w:r w:rsidRPr="00A308E2">
        <w:t xml:space="preserve"> – </w:t>
      </w:r>
      <w:r w:rsidR="005729FC">
        <w:t xml:space="preserve">This is a new algorithm and is not yet optimized.  </w:t>
      </w:r>
      <w:r>
        <w:t xml:space="preserve">When checked, this option causes OSIRIS to </w:t>
      </w:r>
      <w:r w:rsidR="004366DE">
        <w:t xml:space="preserve">use </w:t>
      </w:r>
      <w:r w:rsidR="00CA21EB">
        <w:t>an</w:t>
      </w:r>
      <w:r w:rsidR="004366DE">
        <w:t xml:space="preserve"> end point algorithm on ladder ILS’s.  The default is unchecked, which causes OSIRIS to </w:t>
      </w:r>
      <w:r w:rsidR="005729FC">
        <w:t>apply</w:t>
      </w:r>
      <w:r w:rsidR="004366DE">
        <w:t xml:space="preserve"> the ILS analysis algorithm in </w:t>
      </w:r>
      <w:r w:rsidR="005729FC">
        <w:t>use</w:t>
      </w:r>
      <w:r w:rsidR="004366DE">
        <w:t xml:space="preserve"> in Version 2.9 (and earlier).</w:t>
      </w:r>
      <w:r w:rsidR="005729FC">
        <w:t xml:space="preserve">  </w:t>
      </w:r>
    </w:p>
    <w:p w14:paraId="09AABC0C" w14:textId="77777777" w:rsidR="008D6504" w:rsidRDefault="008D6504" w:rsidP="008D6504"/>
    <w:p w14:paraId="38DC73B2" w14:textId="5BFB9810" w:rsidR="008D6504" w:rsidRDefault="008D6504" w:rsidP="008D6504">
      <w:r>
        <w:rPr>
          <w:rFonts w:ascii="Courier New" w:hAnsi="Courier New" w:cs="Courier New"/>
          <w:b/>
          <w:szCs w:val="20"/>
          <w:shd w:val="clear" w:color="auto" w:fill="C0F0C0"/>
        </w:rPr>
        <w:t xml:space="preserve">Latitude </w:t>
      </w:r>
      <w:proofErr w:type="gramStart"/>
      <w:r>
        <w:rPr>
          <w:rFonts w:ascii="Courier New" w:hAnsi="Courier New" w:cs="Courier New"/>
          <w:b/>
          <w:szCs w:val="20"/>
          <w:shd w:val="clear" w:color="auto" w:fill="C0F0C0"/>
        </w:rPr>
        <w:t>For</w:t>
      </w:r>
      <w:proofErr w:type="gramEnd"/>
      <w:r>
        <w:rPr>
          <w:rFonts w:ascii="Courier New" w:hAnsi="Courier New" w:cs="Courier New"/>
          <w:b/>
          <w:szCs w:val="20"/>
          <w:shd w:val="clear" w:color="auto" w:fill="C0F0C0"/>
        </w:rPr>
        <w:t xml:space="preserve"> ILS Fit (100ths of percent of overall interval)</w:t>
      </w:r>
      <w:r w:rsidRPr="00A308E2">
        <w:t xml:space="preserve"> – </w:t>
      </w:r>
      <w:r>
        <w:t>The</w:t>
      </w:r>
      <w:r w:rsidR="004366DE">
        <w:t xml:space="preserve"> end point algorithm, as described above, requires a search interval from the expected location of intermediate ILS peaks.  At present, the expected location is the linearly interpolated time, based on the times of the first and last ILS peaks under consideration.  The default value is 100 “hundredths”, which is interpreted to be 1% of the time interval from first to last peak.  If the previous box is unchecked, this value is not us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 xml:space="preserve">Extend Loci </w:t>
      </w:r>
      <w:proofErr w:type="gramStart"/>
      <w:r w:rsidRPr="00580885">
        <w:rPr>
          <w:rFonts w:asciiTheme="majorHAnsi" w:hAnsiTheme="majorHAnsi"/>
          <w:szCs w:val="20"/>
        </w:rPr>
        <w:t>To</w:t>
      </w:r>
      <w:proofErr w:type="gramEnd"/>
      <w:r w:rsidRPr="00580885">
        <w:rPr>
          <w:rFonts w:asciiTheme="majorHAnsi" w:hAnsiTheme="majorHAnsi"/>
          <w:szCs w:val="20"/>
        </w:rPr>
        <w:t xml:space="preserve">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 xml:space="preserve">Max ILS-BP </w:t>
      </w:r>
      <w:proofErr w:type="gramStart"/>
      <w:r w:rsidR="009F4842" w:rsidRPr="00580885">
        <w:rPr>
          <w:rFonts w:asciiTheme="majorHAnsi" w:hAnsiTheme="majorHAnsi"/>
          <w:szCs w:val="20"/>
        </w:rPr>
        <w:t>For</w:t>
      </w:r>
      <w:proofErr w:type="gramEnd"/>
      <w:r w:rsidR="009F4842" w:rsidRPr="00580885">
        <w:rPr>
          <w:rFonts w:asciiTheme="majorHAnsi" w:hAnsiTheme="majorHAnsi"/>
          <w:szCs w:val="20"/>
        </w:rPr>
        <w:t xml:space="preserve">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 xml:space="preserve">Extend Loci </w:t>
      </w:r>
      <w:proofErr w:type="gramStart"/>
      <w:r>
        <w:rPr>
          <w:rFonts w:ascii="Courier New" w:hAnsi="Courier New" w:cs="Courier New"/>
          <w:b/>
          <w:szCs w:val="20"/>
          <w:shd w:val="clear" w:color="auto" w:fill="C0F0C0"/>
        </w:rPr>
        <w:t>To</w:t>
      </w:r>
      <w:proofErr w:type="gramEnd"/>
      <w:r>
        <w:rPr>
          <w:rFonts w:ascii="Courier New" w:hAnsi="Courier New" w:cs="Courier New"/>
          <w:b/>
          <w:szCs w:val="20"/>
          <w:shd w:val="clear" w:color="auto" w:fill="C0F0C0"/>
        </w:rPr>
        <w:t xml:space="preserve">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w:t>
      </w:r>
      <w:proofErr w:type="spellStart"/>
      <w:r>
        <w:t>bp.</w:t>
      </w:r>
      <w:proofErr w:type="spellEnd"/>
      <w:r>
        <w:t>)</w:t>
      </w:r>
    </w:p>
    <w:p w14:paraId="197D1D6F" w14:textId="774FEA7A" w:rsidR="00A42FDA" w:rsidRDefault="00A42FDA">
      <w:r>
        <w:br w:type="page"/>
      </w:r>
    </w:p>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 xml:space="preserve">Max. </w:t>
      </w:r>
      <w:proofErr w:type="gramStart"/>
      <w:r w:rsidRPr="00CC2CA7">
        <w:rPr>
          <w:rStyle w:val="FixedChar"/>
          <w:b/>
          <w:shd w:val="clear" w:color="auto" w:fill="F0C0C0"/>
        </w:rPr>
        <w:t>off-ladder</w:t>
      </w:r>
      <w:proofErr w:type="gramEnd"/>
      <w:r w:rsidRPr="00CC2CA7">
        <w:rPr>
          <w:rStyle w:val="FixedChar"/>
          <w:b/>
          <w:shd w:val="clear" w:color="auto" w:fill="F0C0C0"/>
        </w:rPr>
        <w:t xml:space="preserve">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proofErr w:type="gramStart"/>
      <w:r w:rsidR="00376AB0" w:rsidRPr="004516B0">
        <w:rPr>
          <w:b/>
          <w:color w:val="3A6B18"/>
          <w:sz w:val="22"/>
        </w:rPr>
        <w:t>r</w:t>
      </w:r>
      <w:proofErr w:type="gramEnd"/>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proofErr w:type="gramStart"/>
      <w:r w:rsidR="006303EF">
        <w:rPr>
          <w:b/>
          <w:color w:val="3A6B18"/>
          <w:sz w:val="24"/>
          <w:szCs w:val="24"/>
        </w:rPr>
        <w:t>r</w:t>
      </w:r>
      <w:proofErr w:type="gramEnd"/>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5" w:name="_Allele_Exceptions"/>
      <w:bookmarkStart w:id="36" w:name="_Assignments"/>
      <w:bookmarkStart w:id="37" w:name="_Toc479186558"/>
      <w:bookmarkEnd w:id="35"/>
      <w:bookmarkEnd w:id="36"/>
      <w:r>
        <w:t>Assignments</w:t>
      </w:r>
      <w:bookmarkEnd w:id="37"/>
    </w:p>
    <w:p w14:paraId="550301F2" w14:textId="77777777" w:rsidR="004A7B0B" w:rsidRDefault="004A7B0B" w:rsidP="0054066D">
      <w:r>
        <w:t>The “</w:t>
      </w:r>
      <w:r>
        <w:rPr>
          <w:rStyle w:v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 xml:space="preserve">For sample trialleles, three alleles are entered in each cell so that each cell contains an accepted </w:t>
      </w:r>
      <w:proofErr w:type="spellStart"/>
      <w:r>
        <w:t>triallele</w:t>
      </w:r>
      <w:proofErr w:type="spellEnd"/>
      <w:r>
        <w:t xml:space="preserv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38" w:name="PositiveControlAlleleAssignments"/>
      <w:bookmarkEnd w:id="38"/>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 xml:space="preserve">Positive controls </w:t>
      </w:r>
      <w:proofErr w:type="spellStart"/>
      <w:r w:rsidRPr="005030E4">
        <w:rPr>
          <w:rStyle w:val="FixedChar"/>
        </w:rPr>
        <w:t>triallele</w:t>
      </w:r>
      <w:proofErr w:type="spellEnd"/>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39" w:name="_Acceptance/Review"/>
      <w:bookmarkStart w:id="40" w:name="_Configure_Editing_–"/>
      <w:bookmarkStart w:id="41" w:name="_Toc479186559"/>
      <w:bookmarkEnd w:id="39"/>
      <w:bookmarkEnd w:id="40"/>
      <w:r>
        <w:t>Configure Editing</w:t>
      </w:r>
      <w:r w:rsidRPr="003D490C">
        <w:t xml:space="preserve"> </w:t>
      </w:r>
      <w:r>
        <w:t xml:space="preserve">– </w:t>
      </w:r>
      <w:r w:rsidR="004A7B0B" w:rsidRPr="003D490C">
        <w:t>Acceptance</w:t>
      </w:r>
      <w:r w:rsidR="004A7B0B">
        <w:t>/Review</w:t>
      </w:r>
      <w:r>
        <w:t xml:space="preserve"> Tab</w:t>
      </w:r>
      <w:bookmarkEnd w:id="41"/>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77777777"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63360"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42" w:name="_Artifact_Label_Setup"/>
      <w:bookmarkStart w:id="43" w:name="_Toc479186560"/>
      <w:bookmarkEnd w:id="42"/>
      <w:r>
        <w:t>Artifact Label Setup</w:t>
      </w:r>
      <w:bookmarkEnd w:id="43"/>
    </w:p>
    <w:p w14:paraId="2F529245" w14:textId="13DEFC85" w:rsidR="008D25BC" w:rsidRDefault="00714977" w:rsidP="008D25BC">
      <w:r>
        <w:rPr>
          <w:noProof/>
        </w:rPr>
        <w:drawing>
          <wp:anchor distT="0" distB="0" distL="114300" distR="114300" simplePos="0" relativeHeight="251652096"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65B4158" w:rsidR="004A7B0B" w:rsidRDefault="004A7B0B" w:rsidP="00F40087"/>
    <w:p w14:paraId="0930A2F9" w14:textId="77777777" w:rsidR="004A7B0B" w:rsidRDefault="004A7B0B">
      <w:pPr>
        <w:pStyle w:val="Heading3"/>
      </w:pPr>
      <w:bookmarkStart w:id="44" w:name="_Grid_Colors_1"/>
      <w:bookmarkStart w:id="45" w:name="_Toc479186561"/>
      <w:bookmarkEnd w:id="44"/>
      <w:r>
        <w:t>Grid Colors</w:t>
      </w:r>
      <w:bookmarkEnd w:id="45"/>
    </w:p>
    <w:p w14:paraId="29E8D1B9" w14:textId="55D245EC" w:rsidR="004A7B0B" w:rsidRDefault="00A733BD">
      <w:r>
        <w:rPr>
          <w:noProof/>
        </w:rPr>
        <w:drawing>
          <wp:anchor distT="0" distB="0" distL="114300" distR="114300" simplePos="0" relativeHeight="251625472"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1B823838" w14:textId="28C2C137" w:rsidR="004A7B0B" w:rsidRDefault="00802D73" w:rsidP="00802D73">
      <w:pPr>
        <w:ind w:left="3780"/>
      </w:pPr>
      <w:r>
        <w:rPr>
          <w:noProof/>
        </w:rPr>
        <w:drawing>
          <wp:anchor distT="0" distB="0" distL="114300" distR="114300" simplePos="0" relativeHeight="251640832"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p>
    <w:p w14:paraId="6DB386AC" w14:textId="4B546C66" w:rsidR="004A7B0B" w:rsidRDefault="004A7B0B" w:rsidP="00802D73">
      <w:pPr>
        <w:ind w:left="3780"/>
      </w:pPr>
    </w:p>
    <w:p w14:paraId="1B425585" w14:textId="568C28B9" w:rsidR="004A7B0B" w:rsidRDefault="004A7B0B" w:rsidP="00802D73">
      <w:pPr>
        <w:ind w:left="3780"/>
      </w:pPr>
    </w:p>
    <w:p w14:paraId="155EBA3A" w14:textId="73EA290A" w:rsidR="00054983" w:rsidRDefault="004A7B0B" w:rsidP="00802D73">
      <w:pPr>
        <w:ind w:left="3780"/>
      </w:pPr>
      <w:r>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Pr="003C562B">
        <w:rPr>
          <w:rStyle w:val="FixedChar"/>
        </w:rPr>
        <w:t>Reverse</w:t>
      </w:r>
      <w:r>
        <w:t>” button adjacent to the color buttons will swap the foreground and background colors.  The “</w:t>
      </w:r>
      <w:r>
        <w:rPr>
          <w:rStyle w:val="FixedChar"/>
        </w:rPr>
        <w:t>Attributes</w:t>
      </w:r>
      <w:r>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46" w:name="_Analysis"/>
      <w:bookmarkStart w:id="47" w:name="_Toc479186562"/>
      <w:bookmarkEnd w:id="46"/>
      <w:r>
        <w:t>Analysis</w:t>
      </w:r>
      <w:bookmarkEnd w:id="47"/>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48" w:name="_OSIRIS_Report_Files"/>
      <w:bookmarkStart w:id="49" w:name="_Toc479186563"/>
      <w:bookmarkEnd w:id="48"/>
      <w:r w:rsidR="004A7B0B">
        <w:t>OSIRIS Report Files</w:t>
      </w:r>
      <w:bookmarkEnd w:id="49"/>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50" w:name="_Toc479186564"/>
      <w:r>
        <w:t>Analysis Report Table</w:t>
      </w:r>
      <w:bookmarkEnd w:id="50"/>
    </w:p>
    <w:p w14:paraId="5826794C" w14:textId="590EF9D2" w:rsidR="004A7B0B" w:rsidRDefault="004A7B0B" w:rsidP="00175B90">
      <w:r>
        <w:t xml:space="preserve">The output of our example analysis is shown above.  Each row contains data for one sample.  The first column contains </w:t>
      </w:r>
      <w:proofErr w:type="gramStart"/>
      <w:r>
        <w:t>an</w:t>
      </w:r>
      <w:proofErr w:type="gramEnd"/>
      <w:r>
        <w:t xml:space="preserve">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proofErr w:type="gramStart"/>
      <w:r>
        <w:t>The</w:t>
      </w:r>
      <w:proofErr w:type="gramEnd"/>
      <w:r>
        <w:t xml:space="preserv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proofErr w:type="gramStart"/>
      <w:r w:rsidRPr="00151EFD">
        <w:t>Th</w:t>
      </w:r>
      <w:r>
        <w:t>e</w:t>
      </w:r>
      <w:proofErr w:type="gramEnd"/>
      <w:r>
        <w:t xml:space="preserv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proofErr w:type="gramStart"/>
      <w:r>
        <w:t>The</w:t>
      </w:r>
      <w:proofErr w:type="gramEnd"/>
      <w:r>
        <w:t xml:space="preserv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proofErr w:type="gramStart"/>
      <w:r w:rsidRPr="005030E4">
        <w:t>The</w:t>
      </w:r>
      <w:proofErr w:type="gramEnd"/>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proofErr w:type="gramStart"/>
      <w:r w:rsidRPr="005030E4">
        <w:t>The</w:t>
      </w:r>
      <w:proofErr w:type="gramEnd"/>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proofErr w:type="gramStart"/>
      <w:r w:rsidRPr="005030E4">
        <w:t>The</w:t>
      </w:r>
      <w:proofErr w:type="gramEnd"/>
      <w:r w:rsidRPr="005030E4">
        <w:t xml:space="preserv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proofErr w:type="gramStart"/>
      <w:r w:rsidRPr="005030E4">
        <w:t>The</w:t>
      </w:r>
      <w:proofErr w:type="gramEnd"/>
      <w:r w:rsidRPr="005030E4">
        <w:t xml:space="preserve"> cell needs attention, either alerts need to be reviewed</w:t>
      </w:r>
    </w:p>
    <w:p w14:paraId="42266EA4" w14:textId="77777777" w:rsidR="004A7B0B" w:rsidRPr="005030E4" w:rsidRDefault="004A7B0B" w:rsidP="00F732C9">
      <w:pPr>
        <w:tabs>
          <w:tab w:val="left" w:pos="4320"/>
        </w:tabs>
        <w:ind w:left="4320" w:right="360" w:hanging="3960"/>
        <w:rPr>
          <w:b/>
        </w:rPr>
      </w:pPr>
      <w:proofErr w:type="gramStart"/>
      <w:r>
        <w:rPr>
          <w:b/>
        </w:rPr>
        <w:t>background</w:t>
      </w:r>
      <w:proofErr w:type="gramEnd"/>
      <w:r>
        <w:rPr>
          <w:b/>
        </w:rPr>
        <w:t xml:space="preserve">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51" w:name="_Toc479186565"/>
      <w:r>
        <w:t>Using Table Cells to Display Information</w:t>
      </w:r>
      <w:bookmarkEnd w:id="51"/>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52" w:name="_Toc479186566"/>
      <w:r>
        <w:t>Plot Preview Graph and Graph Menu</w:t>
      </w:r>
      <w:bookmarkEnd w:id="52"/>
    </w:p>
    <w:p w14:paraId="2C376B07" w14:textId="7AD053A2" w:rsidR="004A7B0B" w:rsidRDefault="00A733BD" w:rsidP="00C86F4D">
      <w:pPr>
        <w:ind w:right="6210"/>
      </w:pPr>
      <w:r>
        <w:rPr>
          <w:noProof/>
        </w:rPr>
        <mc:AlternateContent>
          <mc:Choice Requires="wps">
            <w:drawing>
              <wp:anchor distT="0" distB="0" distL="114300" distR="114300" simplePos="0" relativeHeight="251624448"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1954C5" w:rsidRPr="002E5DDC" w:rsidRDefault="001954C5"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xFgrWC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1954C5" w:rsidRPr="002E5DDC" w:rsidRDefault="001954C5"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22400"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3424"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28544"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1954C5" w:rsidRPr="002E5DDC" w:rsidRDefault="001954C5"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JC8tZA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1954C5" w:rsidRPr="002E5DDC" w:rsidRDefault="001954C5"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53" w:name="MaxLadderLabels"/>
      <w:bookmarkEnd w:id="53"/>
      <w:r w:rsidRPr="008C201E">
        <w:rPr>
          <w:rStyle w:val="FixedChar"/>
          <w:b/>
        </w:rPr>
        <w:t xml:space="preserve">Max. </w:t>
      </w:r>
      <w:proofErr w:type="gramStart"/>
      <w:r w:rsidRPr="008C201E">
        <w:rPr>
          <w:rStyle w:val="FixedChar"/>
          <w:b/>
        </w:rPr>
        <w:t>ladder</w:t>
      </w:r>
      <w:proofErr w:type="gramEnd"/>
      <w:r w:rsidRPr="008C201E">
        <w:rPr>
          <w:rStyle w:val="FixedChar"/>
          <w:b/>
        </w:rPr>
        <w:t xml:space="preserve">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54" w:name="_Table_Toolbar_and"/>
      <w:bookmarkStart w:id="55" w:name="_Toc479186567"/>
      <w:bookmarkEnd w:id="54"/>
      <w:r>
        <w:t xml:space="preserve">Table </w:t>
      </w:r>
      <w:r w:rsidR="004A7B0B">
        <w:t>Toolbar and Menu</w:t>
      </w:r>
      <w:bookmarkEnd w:id="55"/>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6643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42880"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56" w:name="DisableSample"/>
      <w:r>
        <w:rPr>
          <w:noProof/>
        </w:rPr>
        <w:drawing>
          <wp:anchor distT="0" distB="0" distL="114300" distR="114300" simplePos="0" relativeHeight="251643904"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56"/>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7" w:name="SortSamples"/>
      <w:r>
        <w:rPr>
          <w:noProof/>
        </w:rPr>
        <w:drawing>
          <wp:anchor distT="0" distB="0" distL="114300" distR="114300" simplePos="0" relativeHeight="251658240"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57"/>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619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58" w:name="DisplayName"/>
      <w:r w:rsidRPr="009D2C02">
        <w:rPr>
          <w:rStyle w:val="FixedChar"/>
          <w:b/>
        </w:rPr>
        <w:t>Display</w:t>
      </w:r>
      <w:bookmarkEnd w:id="58"/>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59" w:name="_Osiris_Plot_Files_1"/>
      <w:bookmarkStart w:id="60" w:name="_Toc479186568"/>
      <w:bookmarkEnd w:id="59"/>
      <w:r>
        <w:t>OSIRIS Plot Files</w:t>
      </w:r>
      <w:bookmarkEnd w:id="60"/>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proofErr w:type="gramStart"/>
      <w:r w:rsidRPr="002C7735">
        <w:t>the</w:t>
      </w:r>
      <w:proofErr w:type="gramEnd"/>
      <w:r w:rsidRPr="002C7735">
        <w:t xml:space="preserv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61" w:name="_Graph_Toolbar"/>
      <w:bookmarkStart w:id="62" w:name="_Toc479186569"/>
      <w:bookmarkEnd w:id="61"/>
      <w:r>
        <w:t xml:space="preserve">Graph </w:t>
      </w:r>
      <w:r w:rsidR="004A7B0B">
        <w:t>Toolbar</w:t>
      </w:r>
      <w:bookmarkEnd w:id="62"/>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 xml:space="preserve">determine how the alleles will be labeled.  The options are </w:t>
      </w:r>
      <w:proofErr w:type="gramStart"/>
      <w:r w:rsidR="0053103A">
        <w:t>None</w:t>
      </w:r>
      <w:proofErr w:type="gramEnd"/>
      <w:r w:rsidR="0053103A">
        <w:t>,</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7216"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63" w:name="_Toc291578360"/>
      <w:bookmarkStart w:id="64"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65" w:name="_Toc479186570"/>
      <w:r>
        <w:rPr>
          <w:noProof/>
        </w:rPr>
        <w:drawing>
          <wp:anchor distT="0" distB="0" distL="114300" distR="114300" simplePos="0" relativeHeight="251660288" behindDoc="1" locked="0" layoutInCell="1" allowOverlap="1" wp14:anchorId="213627B5" wp14:editId="626920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63"/>
      <w:bookmarkEnd w:id="64"/>
      <w:r w:rsidR="004A7B0B" w:rsidRPr="005D5127">
        <w:t>Resizing Plots</w:t>
      </w:r>
      <w:bookmarkEnd w:id="65"/>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4928" behindDoc="0" locked="0" layoutInCell="1" allowOverlap="1" wp14:anchorId="359E0679" wp14:editId="761AA29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6D4666BB" w:rsidR="004A7B0B" w:rsidRDefault="004A7B0B" w:rsidP="005030E4">
      <w:r>
        <w:t>After dragging the sash</w:t>
      </w:r>
      <w:r w:rsidR="000A51BF">
        <w:t xml:space="preserve"> (or bar)</w:t>
      </w:r>
      <w:r>
        <w:t xml:space="preserve">, </w:t>
      </w:r>
      <w:r w:rsidRPr="005030E4">
        <w:rPr>
          <w:b/>
        </w:rPr>
        <w:t xml:space="preserve">each </w:t>
      </w:r>
      <w:r w:rsidR="00C31EB8">
        <w:rPr>
          <w:b/>
        </w:rPr>
        <w:t xml:space="preserve">of the </w:t>
      </w:r>
      <w:r w:rsidRPr="005030E4">
        <w:rPr>
          <w:b/>
        </w:rPr>
        <w:t>plot</w:t>
      </w:r>
      <w:r w:rsidR="00C31EB8">
        <w:rPr>
          <w:b/>
        </w:rPr>
        <w:t>s</w:t>
      </w:r>
      <w:r>
        <w:t xml:space="preserve"> is resized to the selected height and a scroll bar is shown on the right if the total height </w:t>
      </w:r>
      <w:r w:rsidR="00C31EB8">
        <w:t xml:space="preserve">of the stacked plots </w:t>
      </w:r>
      <w:r>
        <w:t>exceeds the height of the window.</w:t>
      </w:r>
    </w:p>
    <w:p w14:paraId="525BF249" w14:textId="77777777" w:rsidR="004A7B0B" w:rsidRDefault="004A7B0B" w:rsidP="005030E4"/>
    <w:p w14:paraId="2C6AC405" w14:textId="41285DBB"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77777777" w:rsidR="004A7B0B" w:rsidRDefault="004A7B0B" w:rsidP="005030E4"/>
    <w:p w14:paraId="60E48841" w14:textId="77777777" w:rsidR="00153AA6" w:rsidRDefault="00153AA6" w:rsidP="005030E4"/>
    <w:p w14:paraId="55BDE6D6" w14:textId="3EA6D797"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66" w:name="_Toc479186571"/>
      <w:r w:rsidRPr="00882285">
        <w:t>Export Graphic File</w:t>
      </w:r>
      <w:bookmarkEnd w:id="66"/>
    </w:p>
    <w:p w14:paraId="669D1D9F" w14:textId="6F31C92D" w:rsidR="004A7B0B" w:rsidRDefault="00A733BD" w:rsidP="002C7735">
      <w:r>
        <w:rPr>
          <w:noProof/>
        </w:rPr>
        <w:drawing>
          <wp:anchor distT="0" distB="0" distL="114300" distR="114300" simplePos="0" relativeHeight="251662336"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7" w:name="_Zooming_and_Panning"/>
      <w:bookmarkStart w:id="68" w:name="_Toc479186572"/>
      <w:bookmarkEnd w:id="67"/>
      <w:r w:rsidRPr="00BD2FC4">
        <w:t>Zooming</w:t>
      </w:r>
      <w:r w:rsidR="00595CC8">
        <w:t xml:space="preserve"> and Panning the Graph</w:t>
      </w:r>
      <w:bookmarkEnd w:id="68"/>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w:t>
      </w:r>
      <w:proofErr w:type="gramStart"/>
      <w:r w:rsidRPr="004461B1">
        <w:rPr>
          <w:rStyle w:val="FixedChar"/>
        </w:rPr>
        <w:t>,0</w:t>
      </w:r>
      <w:proofErr w:type="gramEnd"/>
      <w:r w:rsidRPr="004461B1">
        <w:rPr>
          <w:rStyle w:val="FixedChar"/>
        </w:rPr>
        <w:t>)</w:t>
      </w:r>
      <w:r>
        <w:t>.</w:t>
      </w:r>
    </w:p>
    <w:p w14:paraId="69F945DA" w14:textId="77777777" w:rsidR="004A7B0B" w:rsidRDefault="004A7B0B" w:rsidP="00794454">
      <w:pPr>
        <w:ind w:left="720"/>
      </w:pPr>
      <w:r w:rsidRPr="005030E4">
        <w:rPr>
          <w:rStyle w:val="FixedChar"/>
          <w:b/>
        </w:rPr>
        <w:t>a</w:t>
      </w:r>
      <w:r>
        <w:t xml:space="preserve"> – Zoom out X-</w:t>
      </w:r>
      <w:proofErr w:type="gramStart"/>
      <w:r>
        <w:t>Axis  (</w:t>
      </w:r>
      <w:proofErr w:type="gramEnd"/>
      <w:r>
        <w:t>decrease peak width)</w:t>
      </w:r>
    </w:p>
    <w:p w14:paraId="1AF9AC4A" w14:textId="77777777" w:rsidR="004A7B0B" w:rsidRDefault="004A7B0B" w:rsidP="00794454">
      <w:pPr>
        <w:ind w:left="720"/>
      </w:pPr>
      <w:r w:rsidRPr="005030E4">
        <w:rPr>
          <w:rStyle w:val="FixedChar"/>
          <w:b/>
        </w:rPr>
        <w:t>d</w:t>
      </w:r>
      <w:r>
        <w:t xml:space="preserve"> – Zoom in X-</w:t>
      </w:r>
      <w:proofErr w:type="gramStart"/>
      <w:r>
        <w:t>Axis  (</w:t>
      </w:r>
      <w:proofErr w:type="gramEnd"/>
      <w:r>
        <w:t>increase peak width)</w:t>
      </w:r>
    </w:p>
    <w:p w14:paraId="77536287" w14:textId="44A0A746" w:rsidR="004A7B0B" w:rsidRDefault="004A7B0B" w:rsidP="00794454">
      <w:pPr>
        <w:ind w:left="720"/>
      </w:pPr>
      <w:r w:rsidRPr="005030E4">
        <w:rPr>
          <w:rStyle w:val="FixedChar"/>
          <w:b/>
        </w:rPr>
        <w:t>x</w:t>
      </w:r>
      <w:r>
        <w:t xml:space="preserve"> – Zoom out Y-</w:t>
      </w:r>
      <w:proofErr w:type="gramStart"/>
      <w:r>
        <w:t>Axis  (</w:t>
      </w:r>
      <w:proofErr w:type="gramEnd"/>
      <w:r>
        <w:t xml:space="preserve">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w:t>
      </w:r>
      <w:proofErr w:type="gramStart"/>
      <w:r w:rsidRPr="00CB4853">
        <w:t>Axis</w:t>
      </w:r>
      <w:r>
        <w:t xml:space="preserve">  (</w:t>
      </w:r>
      <w:proofErr w:type="gramEnd"/>
      <w:r>
        <w:t xml:space="preserve">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5F645F12">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28A02D5A">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77777777" w:rsidR="004A7B0B" w:rsidRDefault="004A7B0B" w:rsidP="005030E4">
      <w:r>
        <w:t>If the results are not as desired, simply reset the axes as described above and try again.</w:t>
      </w:r>
    </w:p>
    <w:p w14:paraId="6404CC78" w14:textId="2E06F605" w:rsidR="0099691D" w:rsidRDefault="0099691D">
      <w:r>
        <w:br w:type="page"/>
      </w:r>
    </w:p>
    <w:p w14:paraId="758D66F2" w14:textId="0E020C44" w:rsidR="006C0AD3" w:rsidRDefault="006C0AD3" w:rsidP="00637B43">
      <w:pPr>
        <w:pStyle w:val="Heading1"/>
      </w:pPr>
      <w:bookmarkStart w:id="69" w:name="_Editing_Peaks,_Loci"/>
      <w:bookmarkStart w:id="70" w:name="_Toc479186573"/>
      <w:bookmarkEnd w:id="69"/>
      <w:r>
        <w:t>Editing Peaks, Loci and Samples</w:t>
      </w:r>
      <w:bookmarkEnd w:id="70"/>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71" w:name="_Toc479186574"/>
      <w:r>
        <w:t>Peak Editing</w:t>
      </w:r>
      <w:bookmarkEnd w:id="71"/>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350918" w:rsidRDefault="00ED61D2" w:rsidP="001B380A">
      <w:pPr>
        <w:spacing w:before="160" w:after="160"/>
        <w:rPr>
          <w:sz w:val="10"/>
          <w:szCs w:val="1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72" w:name="_Locus_and_Sample"/>
      <w:bookmarkStart w:id="73" w:name="_Toc479186575"/>
      <w:bookmarkEnd w:id="72"/>
      <w:r>
        <w:t>Locus and Sample Editing</w:t>
      </w:r>
      <w:bookmarkEnd w:id="73"/>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 xml:space="preserve">at any time by pressing </w:t>
      </w:r>
      <w:proofErr w:type="spellStart"/>
      <w:r w:rsidR="00CF1079">
        <w:t>Ct</w:t>
      </w:r>
      <w:r w:rsidR="00276D36">
        <w:t>r</w:t>
      </w:r>
      <w:r w:rsidR="00CF1079">
        <w:t>l+</w:t>
      </w:r>
      <w:r w:rsidR="00A51EF3">
        <w:t>G</w:t>
      </w:r>
      <w:proofErr w:type="spellEnd"/>
      <w:r w:rsidR="00A51EF3">
        <w:t xml:space="preserve">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 xml:space="preserve">To change the width of both windows, drag the right edge of the Sample editing window wider or narrower and press </w:t>
      </w:r>
      <w:proofErr w:type="spellStart"/>
      <w:r w:rsidR="00B4165E">
        <w:t>Ct</w:t>
      </w:r>
      <w:r w:rsidR="00276D36">
        <w:t>r</w:t>
      </w:r>
      <w:r w:rsidR="00B4165E">
        <w:t>l+</w:t>
      </w:r>
      <w:r w:rsidR="0025613E">
        <w:t>G</w:t>
      </w:r>
      <w:proofErr w:type="spellEnd"/>
      <w:r w:rsidR="0025613E">
        <w:t xml:space="preserve">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 xml:space="preserve">Pressing </w:t>
      </w:r>
      <w:proofErr w:type="spellStart"/>
      <w:r>
        <w:t>C</w:t>
      </w:r>
      <w:r w:rsidR="00276D36">
        <w:t>tr</w:t>
      </w:r>
      <w:r>
        <w:t>l+G</w:t>
      </w:r>
      <w:proofErr w:type="spellEnd"/>
      <w:r>
        <w:t xml:space="preserve">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drawing>
          <wp:anchor distT="0" distB="0" distL="114300" distR="114300" simplePos="0" relativeHeight="251665408"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 xml:space="preserve">Directory, Sample, </w:t>
      </w:r>
      <w:proofErr w:type="gramStart"/>
      <w:r w:rsidR="00C42865">
        <w:t>ILS</w:t>
      </w:r>
      <w:proofErr w:type="gramEnd"/>
      <w:r w:rsidR="00C42865">
        <w:t xml:space="preserve">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29568"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xml:space="preserve">.  Press </w:t>
      </w:r>
      <w:proofErr w:type="spellStart"/>
      <w:r w:rsidR="006623C8">
        <w:t>Ct</w:t>
      </w:r>
      <w:r w:rsidR="00276D36">
        <w:t>r</w:t>
      </w:r>
      <w:r w:rsidR="006623C8">
        <w:t>l+G</w:t>
      </w:r>
      <w:proofErr w:type="spellEnd"/>
      <w:r w:rsidR="006623C8">
        <w:t xml:space="preserve">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30592"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2649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72576"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74" w:name="_Reviewing_Editing_and"/>
      <w:bookmarkStart w:id="75" w:name="_Toc479186576"/>
      <w:bookmarkEnd w:id="74"/>
      <w:r>
        <w:t>Reviewing Editing and Analysis</w:t>
      </w:r>
      <w:bookmarkEnd w:id="75"/>
    </w:p>
    <w:p w14:paraId="4B1F1C50" w14:textId="00FAEB83" w:rsidR="00A95E9C" w:rsidRDefault="00A95E9C" w:rsidP="00A95E9C">
      <w:r>
        <w:rPr>
          <w:noProof/>
        </w:rPr>
        <w:drawing>
          <wp:anchor distT="0" distB="0" distL="114300" distR="114300" simplePos="0" relativeHeight="251678720"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77777777" w:rsidR="006C0AD3" w:rsidRDefault="006C0AD3"/>
    <w:p w14:paraId="332195DB" w14:textId="2E06F605" w:rsidR="00097A69" w:rsidRDefault="00097A69" w:rsidP="00290941">
      <w:pPr>
        <w:pStyle w:val="Heading1"/>
      </w:pPr>
      <w:bookmarkStart w:id="76" w:name="_XSLT_Export_Setup"/>
      <w:bookmarkStart w:id="77" w:name="_Export_Setup_Tutorial"/>
      <w:bookmarkStart w:id="78" w:name="_Toc479186577"/>
      <w:bookmarkEnd w:id="76"/>
      <w:bookmarkEnd w:id="77"/>
      <w:r>
        <w:t>Export Setup Tutorial</w:t>
      </w:r>
      <w:bookmarkEnd w:id="78"/>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20352"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9264"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1376"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7696"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480"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4624"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w:t>
      </w:r>
      <w:proofErr w:type="gramStart"/>
      <w:r w:rsidRPr="00F22F21">
        <w:rPr>
          <w:rStyle w:val="FixedChar"/>
        </w:rPr>
        <w:t>,case2</w:t>
      </w:r>
      <w:proofErr w:type="gramEnd"/>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79" w:name="_OSIRIS_Artifact_Handling"/>
      <w:bookmarkStart w:id="80" w:name="_Toc479186578"/>
      <w:bookmarkEnd w:id="79"/>
      <w:r>
        <w:t>OSIRIS Artifact Handling</w:t>
      </w:r>
      <w:bookmarkEnd w:id="80"/>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 xml:space="preserve">Goor RM, Forman Neall L, Hoffman D, Sherry ST., </w:t>
      </w:r>
      <w:proofErr w:type="gramStart"/>
      <w:r w:rsidRPr="005030E4">
        <w:rPr>
          <w:i/>
        </w:rPr>
        <w:t>"</w:t>
      </w:r>
      <w:proofErr w:type="gramEnd"/>
      <w:r w:rsidRPr="005030E4">
        <w:rPr>
          <w:i/>
        </w:rPr>
        <w:t>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81" w:name="ExcessResidual"/>
      <w:r w:rsidRPr="00DE4BB2">
        <w:rPr>
          <w:rStyle w:val="BoldSectionChar"/>
        </w:rPr>
        <w:t>Excess residual</w:t>
      </w:r>
      <w:bookmarkEnd w:id="81"/>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 xml:space="preserve">Max. </w:t>
      </w:r>
      <w:proofErr w:type="gramStart"/>
      <w:r w:rsidRPr="005030E4">
        <w:rPr>
          <w:rStyle w:val="FixedChar"/>
        </w:rPr>
        <w:t>residual</w:t>
      </w:r>
      <w:proofErr w:type="gramEnd"/>
      <w:r w:rsidRPr="005030E4">
        <w:rPr>
          <w:rStyle w:val="FixedChar"/>
        </w:rPr>
        <w:t xml:space="preserve">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82" w:name="PullupAndSpikes"/>
      <w:r>
        <w:rPr>
          <w:rStyle w:val="BoldSectionChar"/>
        </w:rPr>
        <w:t xml:space="preserve">Pull-up and </w:t>
      </w:r>
      <w:r w:rsidR="00913672" w:rsidRPr="00DE4BB2">
        <w:rPr>
          <w:rStyle w:val="BoldSectionChar"/>
        </w:rPr>
        <w:t>Spikes</w:t>
      </w:r>
      <w:bookmarkEnd w:id="82"/>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7DC455FE"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not currently used for testing Stutter and Adenylation thresholds.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77777777" w:rsidR="007B37A6" w:rsidRPr="004B4685"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  </w:t>
      </w:r>
    </w:p>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7777777"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Pr="00712F72">
        <w:t xml:space="preserve"> </w:t>
      </w:r>
      <w:r>
        <w:t xml:space="preserve"> </w:t>
      </w:r>
      <w:r w:rsidRPr="00712F72">
        <w:t>It will however trigger an artifact notice in either case.</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83" w:name="Craters"/>
      <w:r>
        <w:rPr>
          <w:noProof/>
        </w:rPr>
        <w:drawing>
          <wp:anchor distT="0" distB="0" distL="114300" distR="114300" simplePos="0" relativeHeight="251671552"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83"/>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84"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85" w:name="CoreNExtendedArtifacts"/>
      <w:bookmarkEnd w:id="85"/>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proofErr w:type="gramStart"/>
      <w:r>
        <w:rPr>
          <w:rStyle w:val="BoldSectionChar"/>
        </w:rPr>
        <w:t>Extended</w:t>
      </w:r>
      <w:proofErr w:type="gramEnd"/>
      <w:r>
        <w:rPr>
          <w:rStyle w:val="BoldSectionChar"/>
        </w:rPr>
        <w:t xml:space="preserve"> locus</w:t>
      </w:r>
      <w:r w:rsidRPr="009A3B4E">
        <w:rPr>
          <w:rStyle w:val="BoldSectionChar"/>
        </w:rPr>
        <w:t>.</w:t>
      </w:r>
      <w:r>
        <w:t xml:space="preserve">  When a peak falls in the area covered by both the Core of one locus and an adjacent </w:t>
      </w:r>
      <w:proofErr w:type="gramStart"/>
      <w:r>
        <w:t>Extended</w:t>
      </w:r>
      <w:proofErr w:type="gramEnd"/>
      <w:r>
        <w:t xml:space="preserve">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84"/>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w:t>
      </w:r>
      <w:proofErr w:type="gramStart"/>
      <w:r>
        <w:t>A</w:t>
      </w:r>
      <w:proofErr w:type="gramEnd"/>
      <w:r>
        <w:t xml:space="preserve">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86" w:name="Excessivenoise"/>
      <w:r w:rsidRPr="00CB0325">
        <w:rPr>
          <w:rStyle w:val="BoldSectionChar"/>
        </w:rPr>
        <w:t>Excessive noise</w:t>
      </w:r>
      <w:bookmarkEnd w:id="86"/>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 xml:space="preserve">Test for Presence of Excessive Noise </w:t>
      </w:r>
      <w:proofErr w:type="gramStart"/>
      <w:r w:rsidRPr="00E013EF">
        <w:rPr>
          <w:rStyle w:val="FixedChar"/>
        </w:rPr>
        <w:t>Above</w:t>
      </w:r>
      <w:proofErr w:type="gramEnd"/>
      <w:r w:rsidRPr="00E013EF">
        <w:rPr>
          <w:rStyle w:val="FixedChar"/>
        </w:rPr>
        <w:t xml:space="preser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 xml:space="preserve">Critical Level Messages </w:t>
      </w:r>
      <w:proofErr w:type="gramStart"/>
      <w:r w:rsidRPr="00E013EF">
        <w:rPr>
          <w:rStyle w:val="FixedChar"/>
        </w:rPr>
        <w:t>At Allele(s)</w:t>
      </w:r>
      <w:proofErr w:type="gramEnd"/>
      <w:r>
        <w:rPr>
          <w:rStyle w:val="FixedChar"/>
        </w:rPr>
        <w:t>:</w:t>
      </w:r>
      <w:r>
        <w:t>” notification in lower right notification pane of the Table view, in addition to the ‘A’ marker at the peak.</w:t>
      </w:r>
    </w:p>
    <w:p w14:paraId="1F306219" w14:textId="77777777" w:rsidR="00071731" w:rsidRDefault="00071731" w:rsidP="00913672"/>
    <w:p w14:paraId="76424C17" w14:textId="5C1EB432" w:rsidR="00FD145C" w:rsidRDefault="00913672" w:rsidP="00913672">
      <w:bookmarkStart w:id="87" w:name="Stutter"/>
      <w:r w:rsidRPr="00CB0325">
        <w:rPr>
          <w:rStyle w:val="BoldSectionChar"/>
        </w:rPr>
        <w:t>Stutter</w:t>
      </w:r>
      <w:bookmarkEnd w:id="87"/>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107D1F">
        <w:t>repeat</w:t>
      </w:r>
      <w:r>
        <w:t>) and plus stutter (</w:t>
      </w:r>
      <w:proofErr w:type="spellStart"/>
      <w:r>
        <w:t>N+</w:t>
      </w:r>
      <w:r w:rsidR="00107D1F">
        <w:t>repeat</w:t>
      </w:r>
      <w:proofErr w:type="spellEnd"/>
      <w:r>
        <w:t xml:space="preserve">).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w:t>
      </w:r>
      <w:proofErr w:type="gramStart"/>
      <w:r>
        <w:t>]+</w:t>
      </w:r>
      <w:proofErr w:type="gramEnd"/>
      <w:r>
        <w:t xml:space="preserve">[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 xml:space="preserve">Locus Has Peaks </w:t>
      </w:r>
      <w:proofErr w:type="gramStart"/>
      <w:r w:rsidRPr="00071731">
        <w:rPr>
          <w:rStyle w:val="FixedChar"/>
        </w:rPr>
        <w:t>Between</w:t>
      </w:r>
      <w:proofErr w:type="gramEnd"/>
      <w:r w:rsidRPr="00071731">
        <w:rPr>
          <w:rStyle w:val="FixedChar"/>
        </w:rPr>
        <w:t xml:space="preserve">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88" w:name="_Toc479186579"/>
      <w:r w:rsidRPr="007C1314">
        <w:t>Appendices</w:t>
      </w:r>
      <w:bookmarkEnd w:id="88"/>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89" w:name="_Appendix_A._Program"/>
      <w:bookmarkStart w:id="90" w:name="_Toc479186580"/>
      <w:bookmarkEnd w:id="89"/>
      <w:r>
        <w:t>Appendix A. Program Elements</w:t>
      </w:r>
      <w:bookmarkEnd w:id="90"/>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91" w:name="_Toc479186581"/>
      <w:r>
        <w:t>Compiled Software</w:t>
      </w:r>
      <w:bookmarkEnd w:id="91"/>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92" w:name="_Toc479186582"/>
      <w:r>
        <w:t>Message Book</w:t>
      </w:r>
      <w:bookmarkEnd w:id="92"/>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93" w:name="_Operating_Procedures_and"/>
      <w:bookmarkEnd w:id="93"/>
      <w:r>
        <w:br w:type="page"/>
      </w:r>
      <w:bookmarkStart w:id="94" w:name="OPKitDef"/>
      <w:bookmarkStart w:id="95" w:name="_Toc479186583"/>
      <w:r w:rsidR="004A7B0B">
        <w:t>Operating Procedures and Kit definitions</w:t>
      </w:r>
      <w:bookmarkEnd w:id="94"/>
      <w:bookmarkEnd w:id="95"/>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96" w:name="_Toc479186584"/>
      <w:r>
        <w:t>Kit definitions</w:t>
      </w:r>
      <w:bookmarkEnd w:id="96"/>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97" w:name="_Toc479186585"/>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97"/>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98" w:name="_Positive_Controls_Defined"/>
      <w:bookmarkStart w:id="99" w:name="_Toc479186586"/>
      <w:bookmarkEnd w:id="98"/>
      <w:r w:rsidRPr="004130AE">
        <w:rPr>
          <w:b/>
        </w:rPr>
        <w:t>Positive Controls Defined in Default Operating Procedures</w:t>
      </w:r>
      <w:bookmarkEnd w:id="99"/>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proofErr w:type="spellStart"/>
            <w:r w:rsidRPr="00D8096E">
              <w:rPr>
                <w:rFonts w:ascii="Calibri" w:eastAsia="Times New Roman" w:hAnsi="Calibri"/>
              </w:rPr>
              <w:t>Yindel</w:t>
            </w:r>
            <w:proofErr w:type="spellEnd"/>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00" w:name="_Core/Extended/Interlocus_Boundaries"/>
      <w:bookmarkStart w:id="101" w:name="_Toc479186587"/>
      <w:bookmarkEnd w:id="100"/>
      <w:r w:rsidRPr="00C02FBF">
        <w:rPr>
          <w:b/>
        </w:rPr>
        <w:t>Core/Extended/Interlocus Boundaries</w:t>
      </w:r>
      <w:bookmarkEnd w:id="101"/>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xml:space="preserve">, or, optionally, by the parameter “Max ILS-BP </w:t>
      </w:r>
      <w:proofErr w:type="gramStart"/>
      <w:r w:rsidR="00EC2F67">
        <w:t>For</w:t>
      </w:r>
      <w:proofErr w:type="gramEnd"/>
      <w:r w:rsidR="00EC2F67">
        <w:t xml:space="preserve"> Extended Locus” on the Sample Limits tab (see below)</w:t>
      </w:r>
      <w:r w:rsidR="00571E23">
        <w:t>.</w:t>
      </w:r>
    </w:p>
    <w:p w14:paraId="36A90FCB" w14:textId="77777777" w:rsidR="007D6D2A" w:rsidRDefault="007D6D2A" w:rsidP="005030E4"/>
    <w:p w14:paraId="0ECFB2D2" w14:textId="77777777" w:rsidR="007E2AAF" w:rsidRDefault="00385B24" w:rsidP="005030E4">
      <w:r>
        <w:rPr>
          <w:noProof/>
        </w:rPr>
        <w:object w:dxaOrig="0" w:dyaOrig="0" w14:anchorId="6F4EB514">
          <v:shape id="_x0000_s1329" type="#_x0000_t75" style="position:absolute;margin-left:0;margin-top:0;width:503.45pt;height:158.5pt;z-index:251680768">
            <v:imagedata r:id="rId95" o:title=""/>
            <w10:wrap type="square"/>
          </v:shape>
          <o:OLEObject Type="Embed" ProgID="Visio.Drawing.11" ShapeID="_x0000_s1329" DrawAspect="Content" ObjectID="_1552934628" r:id="rId96"/>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7"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8"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102" w:name="_Appendix_B._Upgrading"/>
      <w:bookmarkStart w:id="103" w:name="_Toc479186588"/>
      <w:bookmarkEnd w:id="102"/>
      <w:r>
        <w:t xml:space="preserve">Appendix B. </w:t>
      </w:r>
      <w:r w:rsidRPr="004F0410">
        <w:t xml:space="preserve">Upgrading an Operating Procedure to a new version </w:t>
      </w:r>
      <w:r>
        <w:t>OSIRIS</w:t>
      </w:r>
      <w:bookmarkEnd w:id="103"/>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04" w:name="_Toc479186589"/>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04"/>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05" w:name="_Toc479186590"/>
      <w:r w:rsidRPr="003B29AD">
        <w:t xml:space="preserve">To copy the lab settings of a previous version OP to </w:t>
      </w:r>
      <w:r w:rsidR="00F852D2">
        <w:t>an</w:t>
      </w:r>
      <w:r w:rsidRPr="003B29AD">
        <w:t xml:space="preserve"> updated version:</w:t>
      </w:r>
      <w:bookmarkEnd w:id="105"/>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06" w:name="_Updating_Ops_with"/>
      <w:bookmarkStart w:id="107" w:name="_Toc479186591"/>
      <w:bookmarkEnd w:id="106"/>
      <w:r>
        <w:t>Updating O</w:t>
      </w:r>
      <w:r w:rsidR="00E87E88">
        <w:t xml:space="preserve">perating </w:t>
      </w:r>
      <w:r w:rsidR="00F852D2">
        <w:t>P</w:t>
      </w:r>
      <w:r w:rsidR="00E87E88">
        <w:t>rocedures</w:t>
      </w:r>
      <w:bookmarkEnd w:id="107"/>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08" w:name="_Determining_OP_names"/>
      <w:bookmarkStart w:id="109" w:name="_Toc479186592"/>
      <w:bookmarkEnd w:id="108"/>
      <w:r>
        <w:t>Determining OP names in file folders</w:t>
      </w:r>
      <w:bookmarkEnd w:id="109"/>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proofErr w:type="spellStart"/>
            <w:r>
              <w:rPr>
                <w:rStyle w:val="HTMLTypewriter"/>
              </w:rPr>
              <w:t>findstr</w:t>
            </w:r>
            <w:proofErr w:type="spellEnd"/>
            <w:r>
              <w:rPr>
                <w:rStyle w:val="HTMLTypewriter"/>
              </w:rPr>
              <w:t xml:space="preserve"> /S /</w:t>
            </w:r>
            <w:proofErr w:type="gramStart"/>
            <w:r>
              <w:rPr>
                <w:rStyle w:val="HTMLTypewriter"/>
              </w:rPr>
              <w:t>C:</w:t>
            </w:r>
            <w:proofErr w:type="gramEnd"/>
            <w:r>
              <w:rPr>
                <w:rStyle w:val="HTMLTypewriter"/>
              </w:rPr>
              <w:t>"&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10" w:name="_Appendix_C._"/>
      <w:bookmarkStart w:id="111" w:name="_Toc479186593"/>
      <w:bookmarkEnd w:id="110"/>
      <w:r>
        <w:t>Appendix C</w:t>
      </w:r>
      <w:r w:rsidR="00134118">
        <w:t>.  Sample Rework</w:t>
      </w:r>
      <w:bookmarkEnd w:id="111"/>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 xml:space="preserve">Recommend Reamp </w:t>
      </w:r>
      <w:proofErr w:type="gramStart"/>
      <w:r w:rsidR="00F76127" w:rsidRPr="00F76127">
        <w:rPr>
          <w:rFonts w:eastAsia="Times New Roman" w:cs="Calibri"/>
          <w:i/>
          <w:color w:val="000000"/>
          <w:szCs w:val="20"/>
        </w:rPr>
        <w:t>With</w:t>
      </w:r>
      <w:proofErr w:type="gramEnd"/>
      <w:r w:rsidR="00F76127" w:rsidRPr="00F76127">
        <w:rPr>
          <w:rFonts w:eastAsia="Times New Roman" w:cs="Calibri"/>
          <w:i/>
          <w:color w:val="000000"/>
          <w:szCs w:val="20"/>
        </w:rPr>
        <w:t xml:space="preserve">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12" w:name="_Appendix_D._Quality"/>
      <w:bookmarkStart w:id="113" w:name="_Toc479186594"/>
      <w:bookmarkEnd w:id="112"/>
      <w:r>
        <w:t xml:space="preserve">Appendix D. </w:t>
      </w:r>
      <w:r w:rsidR="00B41AA9">
        <w:t>Q</w:t>
      </w:r>
      <w:r>
        <w:t xml:space="preserve">uality Assurance </w:t>
      </w:r>
      <w:r w:rsidR="00305677">
        <w:t xml:space="preserve">and Automation </w:t>
      </w:r>
      <w:r>
        <w:t>Uses</w:t>
      </w:r>
      <w:bookmarkEnd w:id="113"/>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9"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14" w:name="_Appendix__E."/>
      <w:bookmarkEnd w:id="114"/>
    </w:p>
    <w:p w14:paraId="38D88511" w14:textId="77777777" w:rsidR="00097A69" w:rsidRDefault="00BB2286" w:rsidP="00BB2286">
      <w:pPr>
        <w:pStyle w:val="Heading2"/>
      </w:pPr>
      <w:bookmarkStart w:id="115" w:name="_Appendix_E._User"/>
      <w:bookmarkStart w:id="116" w:name="_Toc479186595"/>
      <w:bookmarkEnd w:id="115"/>
      <w:r>
        <w:t xml:space="preserve">Appendix E. </w:t>
      </w:r>
      <w:r w:rsidR="00097A69">
        <w:t>User Defined File Export</w:t>
      </w:r>
      <w:bookmarkEnd w:id="116"/>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0"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1" w:history="1">
        <w:r w:rsidRPr="00920200">
          <w:rPr>
            <w:rStyle w:val="Hyperlink"/>
          </w:rPr>
          <w:t>XML Style Language Transforms</w:t>
        </w:r>
      </w:hyperlink>
      <w:r>
        <w:t xml:space="preserve"> (XSL, XSLT) version 1.0.  </w:t>
      </w:r>
      <w:r w:rsidR="00097A69">
        <w:t xml:space="preserve">This is implemented with the </w:t>
      </w:r>
      <w:hyperlink r:id="rId102" w:history="1">
        <w:r w:rsidR="00097A69" w:rsidRPr="00920200">
          <w:rPr>
            <w:rStyle w:val="Hyperlink"/>
          </w:rPr>
          <w:t>libxslt</w:t>
        </w:r>
      </w:hyperlink>
      <w:r w:rsidR="00097A69">
        <w:t xml:space="preserve"> open source library from the </w:t>
      </w:r>
      <w:hyperlink r:id="rId103" w:history="1">
        <w:r w:rsidR="00097A69" w:rsidRPr="00920200">
          <w:rPr>
            <w:rStyle w:val="Hyperlink"/>
          </w:rPr>
          <w:t>GNOME</w:t>
        </w:r>
      </w:hyperlink>
      <w:r w:rsidR="00097A69">
        <w:t xml:space="preserve"> project and includes the </w:t>
      </w:r>
      <w:hyperlink r:id="rId104"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w:t>
      </w:r>
      <w:proofErr w:type="gramStart"/>
      <w:r w:rsidRPr="00DE4BB2">
        <w:rPr>
          <w:rStyle w:val="FixedChar"/>
        </w:rPr>
        <w:t>:param</w:t>
      </w:r>
      <w:proofErr w:type="gramEnd"/>
      <w:r w:rsidRPr="00DE4BB2">
        <w:rPr>
          <w:rStyle w:val="FixedChar"/>
        </w:rPr>
        <w:t>&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w:t>
      </w:r>
      <w:proofErr w:type="gramStart"/>
      <w:r w:rsidRPr="00DE4BB2">
        <w:rPr>
          <w:rStyle w:val="FixedChar"/>
        </w:rPr>
        <w:t>:message</w:t>
      </w:r>
      <w:proofErr w:type="gramEnd"/>
      <w:r w:rsidRPr="00DE4BB2">
        <w:rPr>
          <w:rStyle w:val="FixedChar"/>
        </w:rPr>
        <w:t>&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3600"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which will use the location of the analysis file used for input as 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5648"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w:t>
      </w:r>
      <w:proofErr w:type="gramStart"/>
      <w:r w:rsidR="00097A69" w:rsidRPr="00DE4BB2">
        <w:rPr>
          <w:rStyle w:val="FixedChar"/>
        </w:rPr>
        <w:t>:param</w:t>
      </w:r>
      <w:proofErr w:type="gramEnd"/>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27520"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17" w:name="_Appendix_F._Artifact"/>
      <w:bookmarkStart w:id="118" w:name="_Toc479186596"/>
      <w:bookmarkEnd w:id="117"/>
      <w:r>
        <w:t>Appendix F</w:t>
      </w:r>
      <w:r w:rsidR="004A7B0B">
        <w:t>. Artifact List</w:t>
      </w:r>
      <w:bookmarkEnd w:id="118"/>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DC2DEF">
        <w:trPr>
          <w:trHeight w:val="300"/>
        </w:trPr>
        <w:tc>
          <w:tcPr>
            <w:tcW w:w="5460" w:type="dxa"/>
            <w:tcBorders>
              <w:top w:val="nil"/>
              <w:left w:val="nil"/>
              <w:bottom w:val="nil"/>
              <w:right w:val="nil"/>
            </w:tcBorders>
            <w:shd w:val="clear" w:color="000000" w:fill="D9D9D9"/>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000000" w:fill="D9D9D9"/>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 xml:space="preserve">Partial Pullup Corrected Below </w:t>
            </w:r>
            <w:proofErr w:type="spellStart"/>
            <w:r>
              <w:rPr>
                <w:rFonts w:eastAsia="Times New Roman" w:cs="Calibri"/>
                <w:color w:val="000000"/>
                <w:szCs w:val="20"/>
              </w:rPr>
              <w:t>MinRFU</w:t>
            </w:r>
            <w:proofErr w:type="spellEnd"/>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DC2DEF">
        <w:trPr>
          <w:trHeight w:val="300"/>
        </w:trPr>
        <w:tc>
          <w:tcPr>
            <w:tcW w:w="5460" w:type="dxa"/>
            <w:tcBorders>
              <w:top w:val="nil"/>
              <w:left w:val="nil"/>
              <w:bottom w:val="nil"/>
              <w:right w:val="nil"/>
            </w:tcBorders>
            <w:shd w:val="clear" w:color="000000" w:fill="D9D9D9"/>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000000" w:fill="D9D9D9"/>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9F7E7F">
        <w:trPr>
          <w:trHeight w:val="300"/>
        </w:trPr>
        <w:tc>
          <w:tcPr>
            <w:tcW w:w="5460" w:type="dxa"/>
            <w:tcBorders>
              <w:top w:val="nil"/>
              <w:left w:val="nil"/>
              <w:bottom w:val="nil"/>
              <w:right w:val="nil"/>
            </w:tcBorders>
            <w:shd w:val="clear" w:color="000000" w:fill="D9D9D9"/>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000000" w:fill="D9D9D9"/>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9F7E7F">
        <w:trPr>
          <w:trHeight w:val="510"/>
        </w:trPr>
        <w:tc>
          <w:tcPr>
            <w:tcW w:w="5460" w:type="dxa"/>
            <w:tcBorders>
              <w:top w:val="nil"/>
              <w:left w:val="nil"/>
              <w:bottom w:val="nil"/>
              <w:right w:val="nil"/>
            </w:tcBorders>
            <w:shd w:val="clear" w:color="auto" w:fill="auto"/>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auto"/>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9F7E7F">
        <w:trPr>
          <w:trHeight w:val="300"/>
        </w:trPr>
        <w:tc>
          <w:tcPr>
            <w:tcW w:w="5460" w:type="dxa"/>
            <w:tcBorders>
              <w:top w:val="nil"/>
              <w:left w:val="nil"/>
              <w:bottom w:val="nil"/>
              <w:right w:val="nil"/>
            </w:tcBorders>
            <w:shd w:val="clear" w:color="000000" w:fill="D9D9D9"/>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000000" w:fill="D9D9D9"/>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9F7E7F">
        <w:trPr>
          <w:trHeight w:val="300"/>
        </w:trPr>
        <w:tc>
          <w:tcPr>
            <w:tcW w:w="5460" w:type="dxa"/>
            <w:tcBorders>
              <w:top w:val="nil"/>
              <w:left w:val="nil"/>
              <w:bottom w:val="nil"/>
              <w:right w:val="nil"/>
            </w:tcBorders>
            <w:shd w:val="clear" w:color="auto" w:fill="auto"/>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auto"/>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9F7E7F">
        <w:trPr>
          <w:trHeight w:val="300"/>
        </w:trPr>
        <w:tc>
          <w:tcPr>
            <w:tcW w:w="5460" w:type="dxa"/>
            <w:tcBorders>
              <w:top w:val="nil"/>
              <w:left w:val="nil"/>
              <w:bottom w:val="nil"/>
              <w:right w:val="nil"/>
            </w:tcBorders>
            <w:shd w:val="clear" w:color="000000" w:fill="D9D9D9"/>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000000" w:fill="D9D9D9"/>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9F7E7F">
        <w:trPr>
          <w:trHeight w:val="300"/>
        </w:trPr>
        <w:tc>
          <w:tcPr>
            <w:tcW w:w="5460" w:type="dxa"/>
            <w:tcBorders>
              <w:top w:val="nil"/>
              <w:left w:val="nil"/>
              <w:bottom w:val="nil"/>
              <w:right w:val="nil"/>
            </w:tcBorders>
            <w:shd w:val="clear" w:color="auto" w:fill="auto"/>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auto"/>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D9D9D9"/>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auto"/>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D9D9D9"/>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9F7E7F">
        <w:trPr>
          <w:trHeight w:val="300"/>
        </w:trPr>
        <w:tc>
          <w:tcPr>
            <w:tcW w:w="5460" w:type="dxa"/>
            <w:tcBorders>
              <w:top w:val="nil"/>
              <w:left w:val="nil"/>
              <w:bottom w:val="nil"/>
              <w:right w:val="nil"/>
            </w:tcBorders>
            <w:shd w:val="clear" w:color="auto" w:fill="auto"/>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auto"/>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D9D9D9" w:themeFill="background1" w:themeFillShade="D9"/>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9F7E7F">
        <w:trPr>
          <w:trHeight w:val="300"/>
        </w:trPr>
        <w:tc>
          <w:tcPr>
            <w:tcW w:w="5460" w:type="dxa"/>
            <w:tcBorders>
              <w:top w:val="nil"/>
              <w:left w:val="nil"/>
              <w:bottom w:val="nil"/>
              <w:right w:val="nil"/>
            </w:tcBorders>
            <w:shd w:val="clear" w:color="auto" w:fill="auto"/>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auto"/>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1F41576" w14:textId="3D566CB4"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D667F0" w:rsidRPr="00C20A19" w:rsidRDefault="00D667F0" w:rsidP="00D667F0">
            <w:pPr>
              <w:jc w:val="center"/>
              <w:rPr>
                <w:rFonts w:eastAsia="Times New Roman" w:cs="Calibri"/>
                <w:color w:val="000000"/>
                <w:szCs w:val="20"/>
              </w:rPr>
            </w:pPr>
          </w:p>
        </w:tc>
      </w:tr>
      <w:tr w:rsidR="00D667F0" w:rsidRPr="00C20A19" w14:paraId="2500C20D"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37CF5DCD" w14:textId="37950C4F" w:rsidR="00D667F0" w:rsidRDefault="00D667F0" w:rsidP="00D667F0">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D9D9D9" w:themeFill="background1" w:themeFillShade="D9"/>
            <w:vAlign w:val="center"/>
          </w:tcPr>
          <w:p w14:paraId="294E5D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3E5F7A3E" w14:textId="6C060126"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D667F0" w:rsidRPr="00C20A19" w:rsidRDefault="00D667F0" w:rsidP="00D667F0">
            <w:pPr>
              <w:jc w:val="center"/>
              <w:rPr>
                <w:rFonts w:eastAsia="Times New Roman" w:cs="Calibri"/>
                <w:color w:val="000000"/>
                <w:szCs w:val="20"/>
              </w:rPr>
            </w:pPr>
          </w:p>
        </w:tc>
      </w:tr>
      <w:tr w:rsidR="00D667F0" w:rsidRPr="00C20A19" w14:paraId="2D748F22"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Unexpected Peaks in </w:t>
            </w:r>
            <w:proofErr w:type="spellStart"/>
            <w:r w:rsidRPr="00C20A19">
              <w:rPr>
                <w:rFonts w:eastAsia="Times New Roman" w:cs="Calibri"/>
                <w:color w:val="000000"/>
                <w:szCs w:val="20"/>
              </w:rPr>
              <w:t>Neg</w:t>
            </w:r>
            <w:proofErr w:type="spellEnd"/>
            <w:r w:rsidRPr="00C20A19">
              <w:rPr>
                <w:rFonts w:eastAsia="Times New Roman" w:cs="Calibri"/>
                <w:color w:val="000000"/>
                <w:szCs w:val="20"/>
              </w:rPr>
              <w:t xml:space="preserve">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19" w:name="_Appendix_G._Adding"/>
      <w:bookmarkStart w:id="120" w:name="_Toc479186597"/>
      <w:bookmarkEnd w:id="119"/>
      <w:r>
        <w:t>Appendix G. Adding a New Kit</w:t>
      </w:r>
      <w:bookmarkEnd w:id="120"/>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8"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proofErr w:type="spellStart"/>
      <w:r w:rsidRPr="00747EAB">
        <w:rPr>
          <w:color w:val="800000"/>
          <w:shd w:val="clear" w:color="auto" w:fill="FFFFFF"/>
        </w:rPr>
        <w:t>TagName</w:t>
      </w:r>
      <w:proofErr w:type="spellEnd"/>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w:t>
      </w:r>
      <w:proofErr w:type="gramStart"/>
      <w:r w:rsidR="009F171E" w:rsidRPr="00747EAB">
        <w:rPr>
          <w:shd w:val="clear" w:color="auto" w:fill="FFFFFF"/>
        </w:rPr>
        <w:t>like</w:t>
      </w:r>
      <w:r w:rsidR="00291001" w:rsidRPr="00747EAB">
        <w:rPr>
          <w:shd w:val="clear" w:color="auto" w:fill="FFFFFF"/>
        </w:rPr>
        <w:t xml:space="preserve">  </w:t>
      </w:r>
      <w:r w:rsidRPr="00747EAB">
        <w:rPr>
          <w:color w:val="0000FF"/>
          <w:shd w:val="clear" w:color="auto" w:fill="FFFFFF"/>
        </w:rPr>
        <w:t>&lt;</w:t>
      </w:r>
      <w:proofErr w:type="gramEnd"/>
      <w:r w:rsidRPr="00747EAB">
        <w:rPr>
          <w:color w:val="0000FF"/>
          <w:shd w:val="clear" w:color="auto" w:fill="FFFFFF"/>
        </w:rPr>
        <w:t>/</w:t>
      </w:r>
      <w:proofErr w:type="spellStart"/>
      <w:r w:rsidR="009F171E" w:rsidRPr="00747EAB">
        <w:rPr>
          <w:color w:val="800000"/>
          <w:shd w:val="clear" w:color="auto" w:fill="FFFFFF"/>
        </w:rPr>
        <w:t>TagName</w:t>
      </w:r>
      <w:proofErr w:type="spellEnd"/>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w:t>
      </w:r>
      <w:proofErr w:type="spellStart"/>
      <w:r w:rsidRPr="00747EAB">
        <w:rPr>
          <w:shd w:val="clear" w:color="auto" w:fill="FFFFFF"/>
        </w:rPr>
        <w:t>SEfiler</w:t>
      </w:r>
      <w:proofErr w:type="spellEnd"/>
      <w:r w:rsidRPr="00747EAB">
        <w:rPr>
          <w:shd w:val="clear" w:color="auto" w:fill="FFFFFF"/>
        </w:rPr>
        <w:t xml:space="preserve"> Plus, and </w:t>
      </w:r>
      <w:proofErr w:type="spellStart"/>
      <w:r w:rsidRPr="00747EAB">
        <w:rPr>
          <w:shd w:val="clear" w:color="auto" w:fill="FFFFFF"/>
        </w:rPr>
        <w:t>SefilerPlus</w:t>
      </w:r>
      <w:proofErr w:type="spellEnd"/>
      <w:r w:rsidRPr="00747EAB">
        <w:rPr>
          <w:shd w:val="clear" w:color="auto" w:fill="FFFFFF"/>
        </w:rPr>
        <w:t xml:space="preserve"> are not the same and will cause issues if different in different locations).</w:t>
      </w:r>
    </w:p>
    <w:p w14:paraId="08D020E8" w14:textId="77777777" w:rsidR="00D90DB2" w:rsidRPr="00D90DB2" w:rsidRDefault="00086124" w:rsidP="00086124">
      <w:pPr>
        <w:pStyle w:val="Heading3"/>
      </w:pPr>
      <w:r>
        <w:br w:type="page"/>
      </w:r>
      <w:bookmarkStart w:id="121" w:name="_Toc479186598"/>
      <w:r>
        <w:t>New Kit</w:t>
      </w:r>
      <w:bookmarkEnd w:id="121"/>
    </w:p>
    <w:p w14:paraId="338B15A9" w14:textId="77777777" w:rsidR="00F22DD9" w:rsidRDefault="00F22DD9" w:rsidP="00F22DD9">
      <w:pPr>
        <w:pStyle w:val="ListParagraph"/>
        <w:numPr>
          <w:ilvl w:val="0"/>
          <w:numId w:val="22"/>
        </w:numPr>
        <w:ind w:left="360"/>
      </w:pPr>
      <w:r>
        <w:t xml:space="preserve">Find the files that must be modified:  kitcolors.xml and ILSAndLadderInfo.xml (to locate them, go to the Osiris directory; these files are </w:t>
      </w:r>
      <w:proofErr w:type="gramStart"/>
      <w:r>
        <w:t>in  ..</w:t>
      </w:r>
      <w:proofErr w:type="gramEnd"/>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22" w:name="_Toc479186599"/>
      <w:r>
        <w:t>New Internal Lane Standards (ILS’s)</w:t>
      </w:r>
      <w:bookmarkEnd w:id="122"/>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23" w:name="_Toc479186600"/>
      <w:r>
        <w:t>Kit Colors</w:t>
      </w:r>
      <w:bookmarkEnd w:id="123"/>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24" w:name="_Toc479186601"/>
      <w:r w:rsidRPr="00C54010">
        <w:t>Ladder</w:t>
      </w:r>
      <w:bookmarkEnd w:id="124"/>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gramStart"/>
      <w:r w:rsidRPr="001F10B4">
        <w:rPr>
          <w:color w:val="800000"/>
        </w:rPr>
        <w:t>fsaChannelNumber</w:t>
      </w:r>
      <w:r w:rsidRPr="001F10B4">
        <w:rPr>
          <w:color w:val="0000FF"/>
        </w:rPr>
        <w:t>&gt;</w:t>
      </w:r>
      <w:proofErr w:type="gramEnd"/>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gramStart"/>
      <w:r w:rsidRPr="001F10B4">
        <w:rPr>
          <w:color w:val="800000"/>
        </w:rPr>
        <w:t>fsaChannelNumber</w:t>
      </w:r>
      <w:r w:rsidRPr="001F10B4">
        <w:rPr>
          <w:color w:val="0000FF"/>
        </w:rPr>
        <w:t>&gt;</w:t>
      </w:r>
      <w:proofErr w:type="gramEnd"/>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gramStart"/>
      <w:r w:rsidRPr="001F10B4">
        <w:rPr>
          <w:color w:val="800000"/>
        </w:rPr>
        <w:t>fsaChannelNumber</w:t>
      </w:r>
      <w:r w:rsidRPr="001F10B4">
        <w:rPr>
          <w:color w:val="0000FF"/>
        </w:rPr>
        <w:t>&gt;</w:t>
      </w:r>
      <w:proofErr w:type="gramEnd"/>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proofErr w:type="spellStart"/>
      <w:r w:rsidR="00982F4C">
        <w:t>bp</w:t>
      </w:r>
      <w:proofErr w:type="spellEnd"/>
      <w:r w:rsidR="00982F4C" w:rsidRPr="00982F4C">
        <w:t>, sequence-</w:t>
      </w:r>
      <w:proofErr w:type="spellStart"/>
      <w:r w:rsidR="00982F4C">
        <w:t>bp</w:t>
      </w:r>
      <w:proofErr w:type="spellEnd"/>
      <w:r w:rsidR="00982F4C" w:rsidRPr="00982F4C">
        <w:t xml:space="preserve"> or approximate ILS-</w:t>
      </w:r>
      <w:proofErr w:type="spellStart"/>
      <w:r w:rsidR="00982F4C">
        <w:t>bp</w:t>
      </w:r>
      <w:proofErr w:type="spellEnd"/>
      <w:r w:rsidR="00070ED7" w:rsidRPr="00070ED7">
        <w:rPr>
          <w:szCs w:val="20"/>
        </w:rPr>
        <w:t xml:space="preserve">; must be an integer and it must respect the </w:t>
      </w:r>
      <w:proofErr w:type="spellStart"/>
      <w:r w:rsidR="00070ED7" w:rsidRPr="00070ED7">
        <w:rPr>
          <w:szCs w:val="20"/>
        </w:rPr>
        <w:t>bp</w:t>
      </w:r>
      <w:proofErr w:type="spellEnd"/>
      <w:r w:rsidR="00070ED7" w:rsidRPr="00070ED7">
        <w:rPr>
          <w:szCs w:val="20"/>
        </w:rPr>
        <w:t xml:space="preserve"> spacing between alleles (i.e., 4 or 5 </w:t>
      </w:r>
      <w:proofErr w:type="spellStart"/>
      <w:r w:rsidR="00070ED7" w:rsidRPr="00070ED7">
        <w:rPr>
          <w:szCs w:val="20"/>
        </w:rPr>
        <w:t>bp</w:t>
      </w:r>
      <w:proofErr w:type="spellEnd"/>
      <w:r w:rsidR="00070ED7" w:rsidRPr="00070ED7">
        <w:rPr>
          <w:szCs w:val="20"/>
        </w:rPr>
        <w:t xml:space="preserve">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25" w:name="_Toc479186602"/>
      <w:r>
        <w:t>Operating Procedure</w:t>
      </w:r>
      <w:bookmarkEnd w:id="125"/>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proofErr w:type="spellStart"/>
      <w:r w:rsidR="002C16C4">
        <w:t>StdSettings</w:t>
      </w:r>
      <w:proofErr w:type="spellEnd"/>
      <w:r w:rsidR="002C16C4">
        <w:t xml:space="preserve">, </w:t>
      </w:r>
      <w:proofErr w:type="spellStart"/>
      <w:r w:rsidR="002C16C4">
        <w:t>LabS</w:t>
      </w:r>
      <w:r w:rsidR="006B709E">
        <w:t>ettings</w:t>
      </w:r>
      <w:proofErr w:type="spellEnd"/>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w:t>
      </w:r>
      <w:proofErr w:type="gramStart"/>
      <w:r>
        <w:t>in ..</w:t>
      </w:r>
      <w:proofErr w:type="gramEnd"/>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26" w:name="_Toc479186603"/>
      <w:r>
        <w:t xml:space="preserve">Synthesizing a custom </w:t>
      </w:r>
      <w:r w:rsidR="00F22DD9">
        <w:t>allelic ladder</w:t>
      </w:r>
      <w:bookmarkEnd w:id="126"/>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27" w:name="_Appendix_H._"/>
      <w:bookmarkStart w:id="128" w:name="_Toc479186604"/>
      <w:bookmarkEnd w:id="127"/>
      <w:r>
        <w:t xml:space="preserve">Appendix H.  </w:t>
      </w:r>
      <w:r w:rsidR="00CE0B4E">
        <w:t>Dynamic Baseline Analysis</w:t>
      </w:r>
      <w:bookmarkEnd w:id="128"/>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29" w:name="_Detecting_the_true"/>
      <w:bookmarkStart w:id="130" w:name="_Toc479186605"/>
      <w:bookmarkEnd w:id="129"/>
      <w:r w:rsidRPr="00D75B53">
        <w:t>Detecting the true baseline:</w:t>
      </w:r>
      <w:bookmarkEnd w:id="130"/>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31" w:name="_Toc479186606"/>
      <w:r>
        <w:t>Checking calculated dynamic baseline goodness-of-fit</w:t>
      </w:r>
      <w:bookmarkEnd w:id="131"/>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w:t>
      </w:r>
      <w:proofErr w:type="gramStart"/>
      <w:r w:rsidR="00967738">
        <w:t>To</w:t>
      </w:r>
      <w:proofErr w:type="gramEnd"/>
      <w:r w:rsidR="00967738">
        <w:t xml:space="preserve">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32" w:name="_Toc479186607"/>
      <w:r w:rsidR="006E1BA3">
        <w:t xml:space="preserve">Appendix </w:t>
      </w:r>
      <w:r w:rsidR="00CE0B4E">
        <w:t>I</w:t>
      </w:r>
      <w:r w:rsidR="006E1BA3">
        <w:t>.  Troubleshooting and FAQ</w:t>
      </w:r>
      <w:bookmarkEnd w:id="132"/>
    </w:p>
    <w:p w14:paraId="1272E51F" w14:textId="77777777" w:rsidR="006E1BA3" w:rsidRDefault="006E1BA3" w:rsidP="006E1BA3"/>
    <w:p w14:paraId="5CCC877D" w14:textId="77777777" w:rsidR="006E1BA3" w:rsidRDefault="006E1BA3" w:rsidP="006E1BA3">
      <w:pPr>
        <w:pStyle w:val="Heading3"/>
      </w:pPr>
      <w:bookmarkStart w:id="133" w:name="_Troubleshooting"/>
      <w:bookmarkStart w:id="134" w:name="_Toc479186608"/>
      <w:bookmarkEnd w:id="133"/>
      <w:r>
        <w:t>Troubleshooting</w:t>
      </w:r>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 xml:space="preserve">Max. </w:t>
              </w:r>
              <w:proofErr w:type="gramStart"/>
              <w:r w:rsidRPr="00694BB5">
                <w:rPr>
                  <w:rStyle w:val="Hyperlink"/>
                </w:rPr>
                <w:t>ladder</w:t>
              </w:r>
              <w:proofErr w:type="gramEnd"/>
              <w:r w:rsidRPr="00694BB5">
                <w:rPr>
                  <w:rStyle w:val="Hyperlink"/>
                </w:rPr>
                <w:t xml:space="preserve">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w:t>
            </w:r>
            <w:proofErr w:type="spellStart"/>
            <w:r>
              <w:t>msi</w:t>
            </w:r>
            <w:proofErr w:type="spellEnd"/>
            <w:r>
              <w:t xml:space="preserve"> download file or if it is installed on the network, then you must associate the OSIRIS file types with the </w:t>
            </w:r>
            <w:proofErr w:type="gramStart"/>
            <w:r>
              <w:t>program.</w:t>
            </w:r>
            <w:proofErr w:type="gramEnd"/>
            <w:r>
              <w:t xml:space="preserve">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When you close OSIRIS, you get a prompt “Do you want to exit OSIRIS?</w:t>
            </w:r>
            <w:proofErr w:type="gramStart"/>
            <w:r>
              <w:t>”.</w:t>
            </w:r>
            <w:proofErr w:type="gramEnd"/>
            <w:r>
              <w:t xml:space="preserve">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w:t>
            </w:r>
            <w:proofErr w:type="spellStart"/>
            <w:r w:rsidRPr="00C72ACA">
              <w:t>osiris</w:t>
            </w:r>
            <w:proofErr w:type="spellEnd"/>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58D4DBAD" w:rsidR="00C30328" w:rsidRDefault="0037244D" w:rsidP="0037244D">
            <w:r>
              <w:t xml:space="preserve">Open </w:t>
            </w:r>
            <w:r w:rsidR="004838E3">
              <w:t>o</w:t>
            </w:r>
            <w:r>
              <w:t xml:space="preserve">siris.xml with </w:t>
            </w:r>
            <w:r w:rsidR="004838E3">
              <w:t>N</w:t>
            </w:r>
            <w:r>
              <w:t xml:space="preserve">otepad or some other text editor and </w:t>
            </w:r>
            <w:r w:rsidR="004838E3">
              <w:t xml:space="preserve">change </w:t>
            </w:r>
            <w:r w:rsidR="00C30328" w:rsidRPr="00C30328">
              <w:t>&lt;CheckBeforeExit&gt;false&lt;/CheckBeforeExit&gt;</w:t>
            </w:r>
          </w:p>
          <w:p w14:paraId="3FDBEE1B" w14:textId="5184BA98" w:rsidR="0037244D" w:rsidRDefault="0037244D">
            <w:proofErr w:type="gramStart"/>
            <w:r>
              <w:t>to</w:t>
            </w:r>
            <w:proofErr w:type="gramEnd"/>
            <w:r>
              <w:t xml:space="preserve">    </w:t>
            </w:r>
            <w:r w:rsidRPr="00C30328">
              <w:t>&lt;CheckBeforeExit&gt;</w:t>
            </w:r>
            <w:r>
              <w:t>true</w:t>
            </w:r>
            <w:r w:rsidRPr="00C30328">
              <w:t>&lt;/CheckBeforeExit&gt;</w:t>
            </w:r>
            <w:r w:rsidR="004838E3">
              <w:t xml:space="preserve">(this is around line 36-40) </w:t>
            </w:r>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35" w:name="_Toc479186609"/>
      <w:r w:rsidRPr="005A6CDA">
        <w:t>FAQ</w:t>
      </w:r>
      <w:bookmarkEnd w:id="135"/>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09" w:history="1">
        <w:r w:rsidR="000028F7" w:rsidRPr="00623092">
          <w:rPr>
            <w:rStyle w:val="Hyperlink"/>
            <w:i/>
          </w:rPr>
          <w:t>https://github.com/ncbi/osiris</w:t>
        </w:r>
      </w:hyperlink>
      <w:r>
        <w:rPr>
          <w:i/>
        </w:rPr>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0"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36" w:name="_Toc479186610"/>
      <w:r w:rsidRPr="00747EAB">
        <w:rPr>
          <w:shd w:val="clear" w:color="auto" w:fill="FFFFFF"/>
        </w:rPr>
        <w:t xml:space="preserve">OSIRIS </w:t>
      </w:r>
      <w:r w:rsidR="006D5C64" w:rsidRPr="00747EAB">
        <w:rPr>
          <w:shd w:val="clear" w:color="auto" w:fill="FFFFFF"/>
        </w:rPr>
        <w:t>User’s Guide Revision History</w:t>
      </w:r>
      <w:bookmarkEnd w:id="136"/>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BC502B" w14:paraId="15F5F0FF" w14:textId="77777777" w:rsidTr="00947C6F">
        <w:tc>
          <w:tcPr>
            <w:tcW w:w="3078" w:type="dxa"/>
            <w:shd w:val="clear" w:color="auto" w:fill="000000"/>
          </w:tcPr>
          <w:p w14:paraId="61C9533E" w14:textId="77777777" w:rsidR="00BC502B" w:rsidRPr="00715BF5" w:rsidRDefault="00BC502B" w:rsidP="00947C6F">
            <w:pPr>
              <w:rPr>
                <w:b/>
                <w:bCs/>
                <w:color w:val="FFFFFF"/>
              </w:rPr>
            </w:pPr>
            <w:r w:rsidRPr="00715BF5">
              <w:rPr>
                <w:b/>
                <w:bCs/>
                <w:color w:val="FFFFFF"/>
              </w:rPr>
              <w:t>Version, Revision</w:t>
            </w:r>
          </w:p>
        </w:tc>
        <w:tc>
          <w:tcPr>
            <w:tcW w:w="6858" w:type="dxa"/>
            <w:shd w:val="clear" w:color="auto" w:fill="000000"/>
          </w:tcPr>
          <w:p w14:paraId="038B66DD" w14:textId="77777777" w:rsidR="00BC502B" w:rsidRPr="00715BF5" w:rsidRDefault="00BC502B" w:rsidP="00947C6F">
            <w:pPr>
              <w:rPr>
                <w:b/>
                <w:bCs/>
                <w:color w:val="FFFFFF"/>
              </w:rPr>
            </w:pPr>
            <w:r w:rsidRPr="00715BF5">
              <w:rPr>
                <w:b/>
                <w:bCs/>
                <w:color w:val="FFFFFF"/>
              </w:rPr>
              <w:t>Changes</w:t>
            </w:r>
          </w:p>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 xml:space="preserve">Max. </w:t>
            </w:r>
            <w:proofErr w:type="gramStart"/>
            <w:r w:rsidRPr="00D2379C">
              <w:t>stutter</w:t>
            </w:r>
            <w:proofErr w:type="gramEnd"/>
            <w:r w:rsidRPr="00D2379C">
              <w:t xml:space="preserve">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proofErr w:type="gramStart"/>
              <w:r w:rsidRPr="00DB5BBD">
                <w:rPr>
                  <w:rStyle w:val="Hyperlink"/>
                </w:rPr>
                <w:t>And</w:t>
              </w:r>
              <w:proofErr w:type="gramEnd"/>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 xml:space="preserve">Partial Pullup Corrected Below </w:t>
            </w:r>
            <w:proofErr w:type="spellStart"/>
            <w:r w:rsidRPr="00D8308E">
              <w:t>MinRFU</w:t>
            </w:r>
            <w:proofErr w:type="spellEnd"/>
            <w:r w:rsidR="008C73C1">
              <w:t>”</w:t>
            </w:r>
            <w:r>
              <w:t>,</w:t>
            </w:r>
            <w:r w:rsidR="008C73C1">
              <w:t xml:space="preserve"> </w:t>
            </w:r>
            <w:r>
              <w:t xml:space="preserve">   and delete</w:t>
            </w:r>
          </w:p>
          <w:p w14:paraId="5F09DBED" w14:textId="17F5B502" w:rsidR="00203D2C" w:rsidRDefault="00203D2C" w:rsidP="005311BD"/>
        </w:tc>
      </w:tr>
      <w:tr w:rsidR="00A6444F" w14:paraId="72AE6C75" w14:textId="77777777" w:rsidTr="00715BF5">
        <w:tc>
          <w:tcPr>
            <w:tcW w:w="3078" w:type="dxa"/>
            <w:tcBorders>
              <w:top w:val="single" w:sz="8" w:space="0" w:color="000000"/>
              <w:left w:val="single" w:sz="8" w:space="0" w:color="000000"/>
              <w:bottom w:val="single" w:sz="8" w:space="0" w:color="000000"/>
            </w:tcBorders>
            <w:shd w:val="clear" w:color="auto" w:fill="auto"/>
          </w:tcPr>
          <w:p w14:paraId="3B29E005" w14:textId="09B420B1" w:rsidR="00A6444F" w:rsidRDefault="00A6444F" w:rsidP="00844600">
            <w:pPr>
              <w:rPr>
                <w:b/>
                <w:bCs/>
              </w:rPr>
            </w:pPr>
            <w:r>
              <w:rPr>
                <w:b/>
                <w:bCs/>
              </w:rPr>
              <w:t>Version 2.9.1 Rev. 1</w:t>
            </w:r>
          </w:p>
        </w:tc>
        <w:tc>
          <w:tcPr>
            <w:tcW w:w="6858" w:type="dxa"/>
            <w:tcBorders>
              <w:top w:val="single" w:sz="8" w:space="0" w:color="000000"/>
              <w:bottom w:val="single" w:sz="8" w:space="0" w:color="000000"/>
              <w:right w:val="single" w:sz="8" w:space="0" w:color="000000"/>
            </w:tcBorders>
            <w:shd w:val="clear" w:color="auto" w:fill="auto"/>
          </w:tcPr>
          <w:p w14:paraId="276C9730" w14:textId="77777777" w:rsidR="00A6444F" w:rsidRDefault="00A6444F" w:rsidP="003545C9">
            <w:pPr>
              <w:pStyle w:val="ListParagraph"/>
              <w:numPr>
                <w:ilvl w:val="0"/>
                <w:numId w:val="28"/>
              </w:numPr>
            </w:pPr>
            <w:r>
              <w:t>Added to the Curve fit options section of Settings that affect sample analysis:</w:t>
            </w:r>
            <w:r>
              <w:br/>
            </w:r>
            <w:r w:rsidRPr="007A7475">
              <w:t>Apply Enhanced Shoulder-Fitting Algorithm</w:t>
            </w:r>
            <w:r>
              <w:br/>
            </w:r>
            <w:r w:rsidRPr="007A7475">
              <w:t>Percentage of Standard Noise Threshold for Shoulder Acceptance</w:t>
            </w:r>
            <w:r>
              <w:br/>
            </w:r>
            <w:r w:rsidRPr="007A7475">
              <w:t>Minimum Number of Points Concave Down</w:t>
            </w:r>
          </w:p>
          <w:p w14:paraId="437FF9C3" w14:textId="77777777" w:rsidR="00A6444F" w:rsidRPr="00844600" w:rsidRDefault="00A6444F" w:rsidP="00A6444F">
            <w:pPr>
              <w:pStyle w:val="ListParagraph"/>
              <w:numPr>
                <w:ilvl w:val="0"/>
                <w:numId w:val="28"/>
              </w:numPr>
            </w:pPr>
            <w:r>
              <w:t xml:space="preserve">Added to the </w:t>
            </w:r>
            <w:r>
              <w:rPr>
                <w:rFonts w:ascii="Calibri" w:hAnsi="Calibri"/>
                <w:sz w:val="22"/>
              </w:rPr>
              <w:t xml:space="preserve">Internal Lane Standard Analysis Criteria section of </w:t>
            </w:r>
            <w:r>
              <w:t>Settings that affect sample analysis:</w:t>
            </w:r>
            <w:r>
              <w:br/>
            </w:r>
            <w:r>
              <w:rPr>
                <w:rFonts w:ascii="Calibri" w:hAnsi="Calibri"/>
                <w:sz w:val="22"/>
              </w:rPr>
              <w:t>Save Ladder ILS History To Aid Sample Analyses</w:t>
            </w:r>
            <w:r>
              <w:rPr>
                <w:rFonts w:ascii="Calibri" w:hAnsi="Calibri"/>
                <w:sz w:val="22"/>
              </w:rPr>
              <w:br/>
              <w:t>Latitude For ILS Fit</w:t>
            </w:r>
            <w:r>
              <w:rPr>
                <w:rFonts w:ascii="Calibri" w:hAnsi="Calibri"/>
                <w:sz w:val="22"/>
              </w:rPr>
              <w:br/>
              <w:t>Use Ladder ILS End Point Algorithm</w:t>
            </w:r>
          </w:p>
          <w:p w14:paraId="5083FDDA" w14:textId="7AAE220F" w:rsidR="00844600" w:rsidRDefault="00844600" w:rsidP="00844600"/>
        </w:tc>
      </w:tr>
    </w:tbl>
    <w:p w14:paraId="018910C6" w14:textId="715F9DB0" w:rsidR="006D5C64" w:rsidRDefault="006D5C64" w:rsidP="00132877"/>
    <w:sectPr w:rsidR="006D5C64" w:rsidSect="00071F46">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79868" w14:textId="77777777" w:rsidR="001954C5" w:rsidRDefault="001954C5" w:rsidP="005424E2">
      <w:r>
        <w:separator/>
      </w:r>
    </w:p>
  </w:endnote>
  <w:endnote w:type="continuationSeparator" w:id="0">
    <w:p w14:paraId="6AC15695" w14:textId="77777777" w:rsidR="001954C5" w:rsidRDefault="001954C5" w:rsidP="005424E2">
      <w:r>
        <w:continuationSeparator/>
      </w:r>
    </w:p>
  </w:endnote>
  <w:endnote w:type="continuationNotice" w:id="1">
    <w:p w14:paraId="6BDA2DC2" w14:textId="77777777" w:rsidR="001954C5" w:rsidRDefault="001954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1954C5" w:rsidRPr="00875350" w:rsidRDefault="001954C5"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D9342F">
      <w:rPr>
        <w:rStyle w:val="Heading-4Char"/>
        <w:noProof/>
      </w:rPr>
      <w:t>21</w:t>
    </w:r>
    <w:r w:rsidRPr="00875350">
      <w:rPr>
        <w:rStyle w:val="Heading-4Char"/>
      </w:rPr>
      <w:fldChar w:fldCharType="end"/>
    </w:r>
  </w:p>
  <w:p w14:paraId="22D35AC5" w14:textId="673E7E31" w:rsidR="001954C5" w:rsidRPr="00875350" w:rsidRDefault="001954C5"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9.1</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1954C5" w:rsidRPr="00A37847" w:rsidRDefault="001954C5" w:rsidP="00EA3A03">
    <w:pPr>
      <w:pStyle w:val="Footer"/>
      <w:tabs>
        <w:tab w:val="clear" w:pos="9360"/>
        <w:tab w:val="right" w:pos="9990"/>
      </w:tabs>
      <w:rPr>
        <w:rFonts w:ascii="Papyrus" w:hAnsi="Papyrus"/>
        <w:lang w:val="fr-FR"/>
      </w:rPr>
    </w:pPr>
    <w:r w:rsidRPr="00A37847">
      <w:rPr>
        <w:rStyle w:val="Heading-4Char"/>
        <w:lang w:val="fr-FR"/>
      </w:rPr>
      <w:t xml:space="preserve">Osiris </w:t>
    </w:r>
    <w:proofErr w:type="spellStart"/>
    <w:r w:rsidRPr="00A37847">
      <w:rPr>
        <w:rStyle w:val="Heading-4Char"/>
        <w:lang w:val="fr-FR"/>
      </w:rPr>
      <w:t>User’s</w:t>
    </w:r>
    <w:proofErr w:type="spellEnd"/>
    <w:r w:rsidRPr="00A37847">
      <w:rPr>
        <w:rStyle w:val="Heading-4Char"/>
        <w:lang w:val="fr-FR"/>
      </w:rPr>
      <w:t xml:space="preserve">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1954C5" w:rsidRPr="00132877" w:rsidRDefault="001954C5"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F944F" w14:textId="77777777" w:rsidR="001954C5" w:rsidRDefault="001954C5" w:rsidP="005424E2">
      <w:r>
        <w:separator/>
      </w:r>
    </w:p>
  </w:footnote>
  <w:footnote w:type="continuationSeparator" w:id="0">
    <w:p w14:paraId="33FAAA34" w14:textId="77777777" w:rsidR="001954C5" w:rsidRDefault="001954C5" w:rsidP="005424E2">
      <w:r>
        <w:continuationSeparator/>
      </w:r>
    </w:p>
  </w:footnote>
  <w:footnote w:type="continuationNotice" w:id="1">
    <w:p w14:paraId="3310769F" w14:textId="77777777" w:rsidR="001954C5" w:rsidRDefault="001954C5"/>
  </w:footnote>
  <w:footnote w:id="2">
    <w:p w14:paraId="2499AA09" w14:textId="77777777" w:rsidR="001954C5" w:rsidRPr="00715BF5" w:rsidRDefault="001954C5"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1954C5" w:rsidRDefault="001954C5">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1954C5" w:rsidRPr="00AF65F4" w:rsidRDefault="001954C5"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30"/>
  </w:num>
  <w:num w:numId="17">
    <w:abstractNumId w:val="11"/>
  </w:num>
  <w:num w:numId="18">
    <w:abstractNumId w:val="21"/>
  </w:num>
  <w:num w:numId="19">
    <w:abstractNumId w:val="18"/>
  </w:num>
  <w:num w:numId="20">
    <w:abstractNumId w:val="20"/>
  </w:num>
  <w:num w:numId="21">
    <w:abstractNumId w:val="29"/>
  </w:num>
  <w:num w:numId="22">
    <w:abstractNumId w:val="13"/>
  </w:num>
  <w:num w:numId="23">
    <w:abstractNumId w:val="17"/>
  </w:num>
  <w:num w:numId="24">
    <w:abstractNumId w:val="22"/>
  </w:num>
  <w:num w:numId="25">
    <w:abstractNumId w:val="27"/>
  </w:num>
  <w:num w:numId="26">
    <w:abstractNumId w:val="10"/>
  </w:num>
  <w:num w:numId="27">
    <w:abstractNumId w:val="15"/>
  </w:num>
  <w:num w:numId="28">
    <w:abstractNumId w:val="14"/>
  </w:num>
  <w:num w:numId="29">
    <w:abstractNumId w:val="24"/>
  </w:num>
  <w:num w:numId="30">
    <w:abstractNumId w:val="2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28F7"/>
    <w:rsid w:val="000044AE"/>
    <w:rsid w:val="000050A4"/>
    <w:rsid w:val="00005216"/>
    <w:rsid w:val="0000571A"/>
    <w:rsid w:val="000059C2"/>
    <w:rsid w:val="00006760"/>
    <w:rsid w:val="0000688D"/>
    <w:rsid w:val="0000797D"/>
    <w:rsid w:val="00007EAB"/>
    <w:rsid w:val="0001019E"/>
    <w:rsid w:val="000106AE"/>
    <w:rsid w:val="00012BCD"/>
    <w:rsid w:val="000130B2"/>
    <w:rsid w:val="00014054"/>
    <w:rsid w:val="00015CB4"/>
    <w:rsid w:val="00015F8E"/>
    <w:rsid w:val="0001707E"/>
    <w:rsid w:val="000204FB"/>
    <w:rsid w:val="00020513"/>
    <w:rsid w:val="00021292"/>
    <w:rsid w:val="000233B3"/>
    <w:rsid w:val="000252F0"/>
    <w:rsid w:val="000256A3"/>
    <w:rsid w:val="00025A70"/>
    <w:rsid w:val="0003059A"/>
    <w:rsid w:val="000342BF"/>
    <w:rsid w:val="0003460B"/>
    <w:rsid w:val="0003614D"/>
    <w:rsid w:val="00037B86"/>
    <w:rsid w:val="00037CAA"/>
    <w:rsid w:val="00037FDD"/>
    <w:rsid w:val="00040C2C"/>
    <w:rsid w:val="000411FB"/>
    <w:rsid w:val="00041EF0"/>
    <w:rsid w:val="000425AF"/>
    <w:rsid w:val="00043727"/>
    <w:rsid w:val="00043D40"/>
    <w:rsid w:val="00044275"/>
    <w:rsid w:val="00046A5E"/>
    <w:rsid w:val="0005330A"/>
    <w:rsid w:val="00053582"/>
    <w:rsid w:val="00054167"/>
    <w:rsid w:val="00054983"/>
    <w:rsid w:val="000550F1"/>
    <w:rsid w:val="00055BE2"/>
    <w:rsid w:val="00055D9A"/>
    <w:rsid w:val="00057757"/>
    <w:rsid w:val="000578E2"/>
    <w:rsid w:val="00057F84"/>
    <w:rsid w:val="00060715"/>
    <w:rsid w:val="0006088D"/>
    <w:rsid w:val="000621D7"/>
    <w:rsid w:val="00062C14"/>
    <w:rsid w:val="000648E3"/>
    <w:rsid w:val="00065E93"/>
    <w:rsid w:val="000664A8"/>
    <w:rsid w:val="000674FE"/>
    <w:rsid w:val="00067B4D"/>
    <w:rsid w:val="00070ED7"/>
    <w:rsid w:val="00071731"/>
    <w:rsid w:val="00071F46"/>
    <w:rsid w:val="00072518"/>
    <w:rsid w:val="00073AF4"/>
    <w:rsid w:val="00075ABC"/>
    <w:rsid w:val="000765D1"/>
    <w:rsid w:val="000773E5"/>
    <w:rsid w:val="000814FC"/>
    <w:rsid w:val="00082091"/>
    <w:rsid w:val="000827C4"/>
    <w:rsid w:val="00085027"/>
    <w:rsid w:val="0008504D"/>
    <w:rsid w:val="000858B1"/>
    <w:rsid w:val="00085CB2"/>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B00"/>
    <w:rsid w:val="000A4ECB"/>
    <w:rsid w:val="000A4FA9"/>
    <w:rsid w:val="000A51BF"/>
    <w:rsid w:val="000A721F"/>
    <w:rsid w:val="000A75A0"/>
    <w:rsid w:val="000A7C68"/>
    <w:rsid w:val="000B23DF"/>
    <w:rsid w:val="000B2556"/>
    <w:rsid w:val="000B2D51"/>
    <w:rsid w:val="000B4D33"/>
    <w:rsid w:val="000B644F"/>
    <w:rsid w:val="000B75B6"/>
    <w:rsid w:val="000B7CC7"/>
    <w:rsid w:val="000B7FD8"/>
    <w:rsid w:val="000C0CB1"/>
    <w:rsid w:val="000C0E02"/>
    <w:rsid w:val="000C1150"/>
    <w:rsid w:val="000C1BBF"/>
    <w:rsid w:val="000C1C58"/>
    <w:rsid w:val="000C7BFF"/>
    <w:rsid w:val="000D088B"/>
    <w:rsid w:val="000D0A63"/>
    <w:rsid w:val="000D1A8F"/>
    <w:rsid w:val="000D3625"/>
    <w:rsid w:val="000D39AC"/>
    <w:rsid w:val="000D3FFD"/>
    <w:rsid w:val="000D54B9"/>
    <w:rsid w:val="000D61ED"/>
    <w:rsid w:val="000D7AE5"/>
    <w:rsid w:val="000E0927"/>
    <w:rsid w:val="000E16D8"/>
    <w:rsid w:val="000E20FE"/>
    <w:rsid w:val="000E3489"/>
    <w:rsid w:val="000E362E"/>
    <w:rsid w:val="000E3FA4"/>
    <w:rsid w:val="000E4C12"/>
    <w:rsid w:val="000E55F1"/>
    <w:rsid w:val="000E5E15"/>
    <w:rsid w:val="000E6662"/>
    <w:rsid w:val="000E76E6"/>
    <w:rsid w:val="000F03D0"/>
    <w:rsid w:val="000F1310"/>
    <w:rsid w:val="000F1910"/>
    <w:rsid w:val="000F1D96"/>
    <w:rsid w:val="000F3BDD"/>
    <w:rsid w:val="000F3FF2"/>
    <w:rsid w:val="000F5D7F"/>
    <w:rsid w:val="000F5EF1"/>
    <w:rsid w:val="000F7852"/>
    <w:rsid w:val="00100D0E"/>
    <w:rsid w:val="00101084"/>
    <w:rsid w:val="00101CCD"/>
    <w:rsid w:val="00102B3D"/>
    <w:rsid w:val="00103821"/>
    <w:rsid w:val="00103EC8"/>
    <w:rsid w:val="00103F4D"/>
    <w:rsid w:val="001044AD"/>
    <w:rsid w:val="00105187"/>
    <w:rsid w:val="00105419"/>
    <w:rsid w:val="001054B1"/>
    <w:rsid w:val="00105BF6"/>
    <w:rsid w:val="00106F97"/>
    <w:rsid w:val="00107D1F"/>
    <w:rsid w:val="00107DF3"/>
    <w:rsid w:val="0011059C"/>
    <w:rsid w:val="00110811"/>
    <w:rsid w:val="00110C1D"/>
    <w:rsid w:val="00110DF8"/>
    <w:rsid w:val="001111CA"/>
    <w:rsid w:val="001203F0"/>
    <w:rsid w:val="0012147E"/>
    <w:rsid w:val="00122115"/>
    <w:rsid w:val="00122862"/>
    <w:rsid w:val="001246AB"/>
    <w:rsid w:val="001261CB"/>
    <w:rsid w:val="0012793E"/>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5491"/>
    <w:rsid w:val="00146B44"/>
    <w:rsid w:val="00151EFD"/>
    <w:rsid w:val="001523F5"/>
    <w:rsid w:val="0015265F"/>
    <w:rsid w:val="00153AA6"/>
    <w:rsid w:val="00154DCB"/>
    <w:rsid w:val="0015555E"/>
    <w:rsid w:val="00155F84"/>
    <w:rsid w:val="001560CC"/>
    <w:rsid w:val="00156513"/>
    <w:rsid w:val="00156B6D"/>
    <w:rsid w:val="001577F2"/>
    <w:rsid w:val="0015799F"/>
    <w:rsid w:val="00160612"/>
    <w:rsid w:val="00163026"/>
    <w:rsid w:val="0016321A"/>
    <w:rsid w:val="00163E15"/>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25C5"/>
    <w:rsid w:val="0018341B"/>
    <w:rsid w:val="00183764"/>
    <w:rsid w:val="001837B7"/>
    <w:rsid w:val="00186715"/>
    <w:rsid w:val="00191277"/>
    <w:rsid w:val="001937BF"/>
    <w:rsid w:val="00193908"/>
    <w:rsid w:val="00193FB6"/>
    <w:rsid w:val="0019520D"/>
    <w:rsid w:val="001954C1"/>
    <w:rsid w:val="001954C5"/>
    <w:rsid w:val="001A13C5"/>
    <w:rsid w:val="001A1F9B"/>
    <w:rsid w:val="001A223E"/>
    <w:rsid w:val="001A2959"/>
    <w:rsid w:val="001A2CE6"/>
    <w:rsid w:val="001A478B"/>
    <w:rsid w:val="001A5989"/>
    <w:rsid w:val="001A5A55"/>
    <w:rsid w:val="001A5BD3"/>
    <w:rsid w:val="001A61B1"/>
    <w:rsid w:val="001A6C19"/>
    <w:rsid w:val="001A7588"/>
    <w:rsid w:val="001A7723"/>
    <w:rsid w:val="001A78C9"/>
    <w:rsid w:val="001B0295"/>
    <w:rsid w:val="001B0978"/>
    <w:rsid w:val="001B1ADE"/>
    <w:rsid w:val="001B28E5"/>
    <w:rsid w:val="001B380A"/>
    <w:rsid w:val="001B3A02"/>
    <w:rsid w:val="001B47BB"/>
    <w:rsid w:val="001B525E"/>
    <w:rsid w:val="001B57D0"/>
    <w:rsid w:val="001B68C3"/>
    <w:rsid w:val="001B7CBB"/>
    <w:rsid w:val="001C067B"/>
    <w:rsid w:val="001C08E2"/>
    <w:rsid w:val="001C1611"/>
    <w:rsid w:val="001C28A8"/>
    <w:rsid w:val="001C4713"/>
    <w:rsid w:val="001C49ED"/>
    <w:rsid w:val="001C4C45"/>
    <w:rsid w:val="001C5BDA"/>
    <w:rsid w:val="001C76D7"/>
    <w:rsid w:val="001C78C2"/>
    <w:rsid w:val="001D0EB1"/>
    <w:rsid w:val="001D261C"/>
    <w:rsid w:val="001D29A2"/>
    <w:rsid w:val="001D3345"/>
    <w:rsid w:val="001D50F8"/>
    <w:rsid w:val="001D5B8D"/>
    <w:rsid w:val="001D793D"/>
    <w:rsid w:val="001E20AA"/>
    <w:rsid w:val="001E541B"/>
    <w:rsid w:val="001E6239"/>
    <w:rsid w:val="001E6B28"/>
    <w:rsid w:val="001E7ED1"/>
    <w:rsid w:val="001F0A7B"/>
    <w:rsid w:val="001F0BA1"/>
    <w:rsid w:val="001F10B4"/>
    <w:rsid w:val="001F1698"/>
    <w:rsid w:val="001F18B7"/>
    <w:rsid w:val="001F220D"/>
    <w:rsid w:val="001F255B"/>
    <w:rsid w:val="001F2FB4"/>
    <w:rsid w:val="001F422D"/>
    <w:rsid w:val="001F6DE0"/>
    <w:rsid w:val="001F7B8E"/>
    <w:rsid w:val="002006CF"/>
    <w:rsid w:val="00203577"/>
    <w:rsid w:val="00203D2C"/>
    <w:rsid w:val="002047F0"/>
    <w:rsid w:val="00204EEA"/>
    <w:rsid w:val="002051A8"/>
    <w:rsid w:val="00205B6A"/>
    <w:rsid w:val="0021160B"/>
    <w:rsid w:val="00211B58"/>
    <w:rsid w:val="0021224E"/>
    <w:rsid w:val="00212A1A"/>
    <w:rsid w:val="00213C41"/>
    <w:rsid w:val="00214C58"/>
    <w:rsid w:val="0021537A"/>
    <w:rsid w:val="00217D0E"/>
    <w:rsid w:val="00221DC3"/>
    <w:rsid w:val="00223AEC"/>
    <w:rsid w:val="00224F66"/>
    <w:rsid w:val="00224F73"/>
    <w:rsid w:val="002269CD"/>
    <w:rsid w:val="00227050"/>
    <w:rsid w:val="00227937"/>
    <w:rsid w:val="0023058D"/>
    <w:rsid w:val="00230A6E"/>
    <w:rsid w:val="00230F97"/>
    <w:rsid w:val="0023290B"/>
    <w:rsid w:val="002339DD"/>
    <w:rsid w:val="00234AE9"/>
    <w:rsid w:val="002359EF"/>
    <w:rsid w:val="002402F2"/>
    <w:rsid w:val="0024087F"/>
    <w:rsid w:val="00241680"/>
    <w:rsid w:val="00242594"/>
    <w:rsid w:val="00242BE8"/>
    <w:rsid w:val="0024466F"/>
    <w:rsid w:val="00245593"/>
    <w:rsid w:val="00245A32"/>
    <w:rsid w:val="00246D34"/>
    <w:rsid w:val="002471EB"/>
    <w:rsid w:val="002516BF"/>
    <w:rsid w:val="002523E2"/>
    <w:rsid w:val="00254A1D"/>
    <w:rsid w:val="002558AB"/>
    <w:rsid w:val="0025613E"/>
    <w:rsid w:val="00256522"/>
    <w:rsid w:val="00256951"/>
    <w:rsid w:val="00256FEA"/>
    <w:rsid w:val="0025719A"/>
    <w:rsid w:val="0026239A"/>
    <w:rsid w:val="002625C7"/>
    <w:rsid w:val="00262779"/>
    <w:rsid w:val="00263E11"/>
    <w:rsid w:val="0026739A"/>
    <w:rsid w:val="00267C46"/>
    <w:rsid w:val="00267CF3"/>
    <w:rsid w:val="00270B80"/>
    <w:rsid w:val="00270BAD"/>
    <w:rsid w:val="00272C55"/>
    <w:rsid w:val="00272CDC"/>
    <w:rsid w:val="00272E05"/>
    <w:rsid w:val="00272E98"/>
    <w:rsid w:val="00273340"/>
    <w:rsid w:val="0027337C"/>
    <w:rsid w:val="0027530F"/>
    <w:rsid w:val="00275491"/>
    <w:rsid w:val="00276A77"/>
    <w:rsid w:val="00276D36"/>
    <w:rsid w:val="00277455"/>
    <w:rsid w:val="00277E1A"/>
    <w:rsid w:val="00277E8F"/>
    <w:rsid w:val="00280131"/>
    <w:rsid w:val="002801BB"/>
    <w:rsid w:val="002819D9"/>
    <w:rsid w:val="00282645"/>
    <w:rsid w:val="0029046D"/>
    <w:rsid w:val="002908F4"/>
    <w:rsid w:val="00290941"/>
    <w:rsid w:val="00291001"/>
    <w:rsid w:val="00291066"/>
    <w:rsid w:val="002941E4"/>
    <w:rsid w:val="0029482B"/>
    <w:rsid w:val="00295737"/>
    <w:rsid w:val="002A07C9"/>
    <w:rsid w:val="002A0EB7"/>
    <w:rsid w:val="002A2E53"/>
    <w:rsid w:val="002A378D"/>
    <w:rsid w:val="002A3B9F"/>
    <w:rsid w:val="002A3E3F"/>
    <w:rsid w:val="002A6E07"/>
    <w:rsid w:val="002B17EF"/>
    <w:rsid w:val="002B30D2"/>
    <w:rsid w:val="002C16C4"/>
    <w:rsid w:val="002C1799"/>
    <w:rsid w:val="002C2410"/>
    <w:rsid w:val="002C4A5C"/>
    <w:rsid w:val="002C4D63"/>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722A"/>
    <w:rsid w:val="002F7983"/>
    <w:rsid w:val="0030120F"/>
    <w:rsid w:val="00301606"/>
    <w:rsid w:val="00301A32"/>
    <w:rsid w:val="00302D46"/>
    <w:rsid w:val="003039B0"/>
    <w:rsid w:val="00305677"/>
    <w:rsid w:val="00305F1B"/>
    <w:rsid w:val="00306C3A"/>
    <w:rsid w:val="00306C4F"/>
    <w:rsid w:val="00316CBC"/>
    <w:rsid w:val="00317DF0"/>
    <w:rsid w:val="0032120C"/>
    <w:rsid w:val="003230FD"/>
    <w:rsid w:val="00323E4F"/>
    <w:rsid w:val="00324411"/>
    <w:rsid w:val="003259AE"/>
    <w:rsid w:val="00326572"/>
    <w:rsid w:val="00326965"/>
    <w:rsid w:val="003278A2"/>
    <w:rsid w:val="00327F1E"/>
    <w:rsid w:val="00327F21"/>
    <w:rsid w:val="00332A16"/>
    <w:rsid w:val="00334C0C"/>
    <w:rsid w:val="00335DF0"/>
    <w:rsid w:val="00341D93"/>
    <w:rsid w:val="0034233A"/>
    <w:rsid w:val="00343D91"/>
    <w:rsid w:val="00345727"/>
    <w:rsid w:val="003458F5"/>
    <w:rsid w:val="00346F19"/>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256F"/>
    <w:rsid w:val="00362C50"/>
    <w:rsid w:val="00362E6A"/>
    <w:rsid w:val="00364741"/>
    <w:rsid w:val="003647C6"/>
    <w:rsid w:val="00364CCC"/>
    <w:rsid w:val="00365FC0"/>
    <w:rsid w:val="003666AE"/>
    <w:rsid w:val="00366AAD"/>
    <w:rsid w:val="00367059"/>
    <w:rsid w:val="00367518"/>
    <w:rsid w:val="00367663"/>
    <w:rsid w:val="00371046"/>
    <w:rsid w:val="00371A57"/>
    <w:rsid w:val="00371BCE"/>
    <w:rsid w:val="00371E02"/>
    <w:rsid w:val="0037244D"/>
    <w:rsid w:val="00372D1E"/>
    <w:rsid w:val="003732FE"/>
    <w:rsid w:val="00373699"/>
    <w:rsid w:val="00376AB0"/>
    <w:rsid w:val="00377C82"/>
    <w:rsid w:val="003805E3"/>
    <w:rsid w:val="003811A1"/>
    <w:rsid w:val="00381E64"/>
    <w:rsid w:val="003823F9"/>
    <w:rsid w:val="00382BDF"/>
    <w:rsid w:val="00382DAF"/>
    <w:rsid w:val="00383D99"/>
    <w:rsid w:val="00385B24"/>
    <w:rsid w:val="00386A94"/>
    <w:rsid w:val="00387E83"/>
    <w:rsid w:val="0039058B"/>
    <w:rsid w:val="00390AFE"/>
    <w:rsid w:val="00393967"/>
    <w:rsid w:val="00395D48"/>
    <w:rsid w:val="003A0000"/>
    <w:rsid w:val="003A050F"/>
    <w:rsid w:val="003A0A42"/>
    <w:rsid w:val="003A0FD4"/>
    <w:rsid w:val="003A23B2"/>
    <w:rsid w:val="003A3366"/>
    <w:rsid w:val="003A34D0"/>
    <w:rsid w:val="003A3D8F"/>
    <w:rsid w:val="003A4DC3"/>
    <w:rsid w:val="003A64E8"/>
    <w:rsid w:val="003A7230"/>
    <w:rsid w:val="003A73B6"/>
    <w:rsid w:val="003A750C"/>
    <w:rsid w:val="003B29AD"/>
    <w:rsid w:val="003B2F7E"/>
    <w:rsid w:val="003B3492"/>
    <w:rsid w:val="003B367F"/>
    <w:rsid w:val="003B43F5"/>
    <w:rsid w:val="003B455D"/>
    <w:rsid w:val="003B5895"/>
    <w:rsid w:val="003B7C81"/>
    <w:rsid w:val="003C00BA"/>
    <w:rsid w:val="003C2FAF"/>
    <w:rsid w:val="003C311B"/>
    <w:rsid w:val="003C317C"/>
    <w:rsid w:val="003C562B"/>
    <w:rsid w:val="003C5CD4"/>
    <w:rsid w:val="003C624F"/>
    <w:rsid w:val="003C7084"/>
    <w:rsid w:val="003C7748"/>
    <w:rsid w:val="003D0840"/>
    <w:rsid w:val="003D1904"/>
    <w:rsid w:val="003D1ACB"/>
    <w:rsid w:val="003D468B"/>
    <w:rsid w:val="003D490C"/>
    <w:rsid w:val="003D542A"/>
    <w:rsid w:val="003D7335"/>
    <w:rsid w:val="003D7506"/>
    <w:rsid w:val="003D7896"/>
    <w:rsid w:val="003E0BC1"/>
    <w:rsid w:val="003E0EE5"/>
    <w:rsid w:val="003E195E"/>
    <w:rsid w:val="003E3386"/>
    <w:rsid w:val="003E3827"/>
    <w:rsid w:val="003E60FB"/>
    <w:rsid w:val="003E74DE"/>
    <w:rsid w:val="003E7DA4"/>
    <w:rsid w:val="003F11E3"/>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4CF"/>
    <w:rsid w:val="004159AA"/>
    <w:rsid w:val="0041696F"/>
    <w:rsid w:val="00422F71"/>
    <w:rsid w:val="0042355D"/>
    <w:rsid w:val="00424521"/>
    <w:rsid w:val="00424D42"/>
    <w:rsid w:val="00425464"/>
    <w:rsid w:val="00425712"/>
    <w:rsid w:val="00426793"/>
    <w:rsid w:val="00426F42"/>
    <w:rsid w:val="00426F6D"/>
    <w:rsid w:val="004305D6"/>
    <w:rsid w:val="00430B92"/>
    <w:rsid w:val="00430CAB"/>
    <w:rsid w:val="00431D20"/>
    <w:rsid w:val="00432090"/>
    <w:rsid w:val="00434589"/>
    <w:rsid w:val="00435417"/>
    <w:rsid w:val="004366DE"/>
    <w:rsid w:val="00437D1F"/>
    <w:rsid w:val="00440585"/>
    <w:rsid w:val="0044087F"/>
    <w:rsid w:val="00441759"/>
    <w:rsid w:val="004417AA"/>
    <w:rsid w:val="00442304"/>
    <w:rsid w:val="004424E1"/>
    <w:rsid w:val="00442F1D"/>
    <w:rsid w:val="004450A9"/>
    <w:rsid w:val="00445C7C"/>
    <w:rsid w:val="00445FB5"/>
    <w:rsid w:val="004460C3"/>
    <w:rsid w:val="004461B1"/>
    <w:rsid w:val="004516B0"/>
    <w:rsid w:val="0045287D"/>
    <w:rsid w:val="0045336D"/>
    <w:rsid w:val="0045362F"/>
    <w:rsid w:val="00453F87"/>
    <w:rsid w:val="0045637F"/>
    <w:rsid w:val="0045656A"/>
    <w:rsid w:val="00462546"/>
    <w:rsid w:val="004637F9"/>
    <w:rsid w:val="0046467B"/>
    <w:rsid w:val="00464C1E"/>
    <w:rsid w:val="004657F2"/>
    <w:rsid w:val="00465ADE"/>
    <w:rsid w:val="0046748F"/>
    <w:rsid w:val="00472F74"/>
    <w:rsid w:val="0047326A"/>
    <w:rsid w:val="00473374"/>
    <w:rsid w:val="004744FA"/>
    <w:rsid w:val="004755E3"/>
    <w:rsid w:val="004761AF"/>
    <w:rsid w:val="0047644C"/>
    <w:rsid w:val="004774DA"/>
    <w:rsid w:val="00477D92"/>
    <w:rsid w:val="00480EBB"/>
    <w:rsid w:val="00480F6F"/>
    <w:rsid w:val="0048162F"/>
    <w:rsid w:val="00482276"/>
    <w:rsid w:val="0048229E"/>
    <w:rsid w:val="004836AD"/>
    <w:rsid w:val="004838E3"/>
    <w:rsid w:val="00483E39"/>
    <w:rsid w:val="004847F5"/>
    <w:rsid w:val="00485300"/>
    <w:rsid w:val="004856F8"/>
    <w:rsid w:val="0048599D"/>
    <w:rsid w:val="0048618F"/>
    <w:rsid w:val="0048708F"/>
    <w:rsid w:val="0048796B"/>
    <w:rsid w:val="00490927"/>
    <w:rsid w:val="00490F38"/>
    <w:rsid w:val="00491059"/>
    <w:rsid w:val="00492D17"/>
    <w:rsid w:val="00493341"/>
    <w:rsid w:val="004956CE"/>
    <w:rsid w:val="004963E4"/>
    <w:rsid w:val="00496FE3"/>
    <w:rsid w:val="004A1AB1"/>
    <w:rsid w:val="004A33D3"/>
    <w:rsid w:val="004A3BAC"/>
    <w:rsid w:val="004A3BD3"/>
    <w:rsid w:val="004A3F0A"/>
    <w:rsid w:val="004A42EA"/>
    <w:rsid w:val="004A50D5"/>
    <w:rsid w:val="004A6C2F"/>
    <w:rsid w:val="004A720D"/>
    <w:rsid w:val="004A7B0B"/>
    <w:rsid w:val="004A7CA1"/>
    <w:rsid w:val="004B0B5A"/>
    <w:rsid w:val="004B1B87"/>
    <w:rsid w:val="004B1FAB"/>
    <w:rsid w:val="004B24DE"/>
    <w:rsid w:val="004B3E32"/>
    <w:rsid w:val="004B43D7"/>
    <w:rsid w:val="004B5AF8"/>
    <w:rsid w:val="004B5E48"/>
    <w:rsid w:val="004B6101"/>
    <w:rsid w:val="004B6D27"/>
    <w:rsid w:val="004C2551"/>
    <w:rsid w:val="004C3783"/>
    <w:rsid w:val="004C47AE"/>
    <w:rsid w:val="004C55E0"/>
    <w:rsid w:val="004C5777"/>
    <w:rsid w:val="004C5CED"/>
    <w:rsid w:val="004C6159"/>
    <w:rsid w:val="004C6801"/>
    <w:rsid w:val="004C77D0"/>
    <w:rsid w:val="004D08F2"/>
    <w:rsid w:val="004D196E"/>
    <w:rsid w:val="004D1B58"/>
    <w:rsid w:val="004D2860"/>
    <w:rsid w:val="004D2DBE"/>
    <w:rsid w:val="004D3C26"/>
    <w:rsid w:val="004D49DE"/>
    <w:rsid w:val="004D69AD"/>
    <w:rsid w:val="004D781C"/>
    <w:rsid w:val="004D7AD9"/>
    <w:rsid w:val="004D7FED"/>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1CB"/>
    <w:rsid w:val="0050787F"/>
    <w:rsid w:val="005079C4"/>
    <w:rsid w:val="005114AC"/>
    <w:rsid w:val="00511A0C"/>
    <w:rsid w:val="00511A11"/>
    <w:rsid w:val="00514B78"/>
    <w:rsid w:val="0051519D"/>
    <w:rsid w:val="00515297"/>
    <w:rsid w:val="0051623C"/>
    <w:rsid w:val="00516B6A"/>
    <w:rsid w:val="005179A6"/>
    <w:rsid w:val="00517E5A"/>
    <w:rsid w:val="00517F23"/>
    <w:rsid w:val="005207C3"/>
    <w:rsid w:val="00520B41"/>
    <w:rsid w:val="00520F17"/>
    <w:rsid w:val="005215C1"/>
    <w:rsid w:val="005216CB"/>
    <w:rsid w:val="005256EB"/>
    <w:rsid w:val="005266A8"/>
    <w:rsid w:val="005269B0"/>
    <w:rsid w:val="00526AAE"/>
    <w:rsid w:val="00526CFF"/>
    <w:rsid w:val="00527AAC"/>
    <w:rsid w:val="00530A1C"/>
    <w:rsid w:val="0053103A"/>
    <w:rsid w:val="005311BD"/>
    <w:rsid w:val="005314A9"/>
    <w:rsid w:val="0053253C"/>
    <w:rsid w:val="00533CDF"/>
    <w:rsid w:val="00536964"/>
    <w:rsid w:val="0054050C"/>
    <w:rsid w:val="00540618"/>
    <w:rsid w:val="0054066D"/>
    <w:rsid w:val="0054155D"/>
    <w:rsid w:val="005424E2"/>
    <w:rsid w:val="00542856"/>
    <w:rsid w:val="00542CDC"/>
    <w:rsid w:val="0054309A"/>
    <w:rsid w:val="005432B1"/>
    <w:rsid w:val="00543349"/>
    <w:rsid w:val="00543B9E"/>
    <w:rsid w:val="0054496F"/>
    <w:rsid w:val="00544E2A"/>
    <w:rsid w:val="005455AC"/>
    <w:rsid w:val="00545B3B"/>
    <w:rsid w:val="00545F89"/>
    <w:rsid w:val="00550C0A"/>
    <w:rsid w:val="00551A10"/>
    <w:rsid w:val="00556695"/>
    <w:rsid w:val="00556BBF"/>
    <w:rsid w:val="00557038"/>
    <w:rsid w:val="00560CB5"/>
    <w:rsid w:val="00563629"/>
    <w:rsid w:val="00564374"/>
    <w:rsid w:val="0056490E"/>
    <w:rsid w:val="00564A9E"/>
    <w:rsid w:val="005657E6"/>
    <w:rsid w:val="005679FC"/>
    <w:rsid w:val="005700E0"/>
    <w:rsid w:val="005707E1"/>
    <w:rsid w:val="005708CA"/>
    <w:rsid w:val="00571E23"/>
    <w:rsid w:val="00571E8D"/>
    <w:rsid w:val="0057238C"/>
    <w:rsid w:val="005729FC"/>
    <w:rsid w:val="00573425"/>
    <w:rsid w:val="00574C6A"/>
    <w:rsid w:val="00577024"/>
    <w:rsid w:val="00577F9B"/>
    <w:rsid w:val="00580083"/>
    <w:rsid w:val="00580295"/>
    <w:rsid w:val="005807A7"/>
    <w:rsid w:val="00580885"/>
    <w:rsid w:val="00582BB2"/>
    <w:rsid w:val="00583C7B"/>
    <w:rsid w:val="00585229"/>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14C7"/>
    <w:rsid w:val="005A2093"/>
    <w:rsid w:val="005A3CFD"/>
    <w:rsid w:val="005A5A3A"/>
    <w:rsid w:val="005A6CDA"/>
    <w:rsid w:val="005B01A1"/>
    <w:rsid w:val="005B0EB0"/>
    <w:rsid w:val="005B1D10"/>
    <w:rsid w:val="005B2410"/>
    <w:rsid w:val="005B3758"/>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0AA5"/>
    <w:rsid w:val="005D0EC1"/>
    <w:rsid w:val="005D3E06"/>
    <w:rsid w:val="005D414D"/>
    <w:rsid w:val="005D5127"/>
    <w:rsid w:val="005E00CA"/>
    <w:rsid w:val="005E1847"/>
    <w:rsid w:val="005E4DF8"/>
    <w:rsid w:val="005E79D2"/>
    <w:rsid w:val="005F064F"/>
    <w:rsid w:val="005F2764"/>
    <w:rsid w:val="005F4DD2"/>
    <w:rsid w:val="005F54C3"/>
    <w:rsid w:val="005F61E2"/>
    <w:rsid w:val="005F65D7"/>
    <w:rsid w:val="005F6611"/>
    <w:rsid w:val="005F7A53"/>
    <w:rsid w:val="00601F60"/>
    <w:rsid w:val="0060354F"/>
    <w:rsid w:val="00604054"/>
    <w:rsid w:val="006041BF"/>
    <w:rsid w:val="00607333"/>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EF"/>
    <w:rsid w:val="006305BC"/>
    <w:rsid w:val="00630B8F"/>
    <w:rsid w:val="006310EE"/>
    <w:rsid w:val="00631328"/>
    <w:rsid w:val="0063136C"/>
    <w:rsid w:val="0063207F"/>
    <w:rsid w:val="00632CAB"/>
    <w:rsid w:val="00632DFC"/>
    <w:rsid w:val="00632F00"/>
    <w:rsid w:val="0063382B"/>
    <w:rsid w:val="00634164"/>
    <w:rsid w:val="006347B0"/>
    <w:rsid w:val="00634964"/>
    <w:rsid w:val="006356B2"/>
    <w:rsid w:val="00635CE8"/>
    <w:rsid w:val="00635DEF"/>
    <w:rsid w:val="006362AC"/>
    <w:rsid w:val="00636DD5"/>
    <w:rsid w:val="00637B43"/>
    <w:rsid w:val="00641307"/>
    <w:rsid w:val="006415DE"/>
    <w:rsid w:val="00641744"/>
    <w:rsid w:val="00644815"/>
    <w:rsid w:val="00644A66"/>
    <w:rsid w:val="00646064"/>
    <w:rsid w:val="00646340"/>
    <w:rsid w:val="00647D8A"/>
    <w:rsid w:val="006509A6"/>
    <w:rsid w:val="00654B3C"/>
    <w:rsid w:val="0065532C"/>
    <w:rsid w:val="00655C59"/>
    <w:rsid w:val="00656B5C"/>
    <w:rsid w:val="00657CDE"/>
    <w:rsid w:val="00661720"/>
    <w:rsid w:val="006621F5"/>
    <w:rsid w:val="006623C8"/>
    <w:rsid w:val="00663374"/>
    <w:rsid w:val="00664740"/>
    <w:rsid w:val="00664AFA"/>
    <w:rsid w:val="00666B04"/>
    <w:rsid w:val="00670F01"/>
    <w:rsid w:val="00671B89"/>
    <w:rsid w:val="006730DA"/>
    <w:rsid w:val="006743F5"/>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A1759"/>
    <w:rsid w:val="006A1CAF"/>
    <w:rsid w:val="006A210C"/>
    <w:rsid w:val="006A2467"/>
    <w:rsid w:val="006A3C78"/>
    <w:rsid w:val="006A5469"/>
    <w:rsid w:val="006A5974"/>
    <w:rsid w:val="006A68C4"/>
    <w:rsid w:val="006A6B9F"/>
    <w:rsid w:val="006B06FD"/>
    <w:rsid w:val="006B0CF2"/>
    <w:rsid w:val="006B11E0"/>
    <w:rsid w:val="006B1C7B"/>
    <w:rsid w:val="006B2C60"/>
    <w:rsid w:val="006B36F2"/>
    <w:rsid w:val="006B57CA"/>
    <w:rsid w:val="006B5A28"/>
    <w:rsid w:val="006B6A05"/>
    <w:rsid w:val="006B6C8E"/>
    <w:rsid w:val="006B709E"/>
    <w:rsid w:val="006C04F2"/>
    <w:rsid w:val="006C0AD3"/>
    <w:rsid w:val="006C0DEF"/>
    <w:rsid w:val="006C1A47"/>
    <w:rsid w:val="006C1F1A"/>
    <w:rsid w:val="006C225D"/>
    <w:rsid w:val="006C29E6"/>
    <w:rsid w:val="006C4B5A"/>
    <w:rsid w:val="006C5722"/>
    <w:rsid w:val="006C5DE0"/>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7AB"/>
    <w:rsid w:val="006E54A2"/>
    <w:rsid w:val="006E57D3"/>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629"/>
    <w:rsid w:val="00722F92"/>
    <w:rsid w:val="00723F6D"/>
    <w:rsid w:val="00724975"/>
    <w:rsid w:val="00725409"/>
    <w:rsid w:val="00725858"/>
    <w:rsid w:val="00725B01"/>
    <w:rsid w:val="007265AD"/>
    <w:rsid w:val="00726D2F"/>
    <w:rsid w:val="00726F78"/>
    <w:rsid w:val="00727723"/>
    <w:rsid w:val="007313F5"/>
    <w:rsid w:val="007314C4"/>
    <w:rsid w:val="00731CF8"/>
    <w:rsid w:val="007320E0"/>
    <w:rsid w:val="007327D2"/>
    <w:rsid w:val="00732802"/>
    <w:rsid w:val="00732BDD"/>
    <w:rsid w:val="00733536"/>
    <w:rsid w:val="007343C9"/>
    <w:rsid w:val="0073454A"/>
    <w:rsid w:val="00734640"/>
    <w:rsid w:val="00735C7B"/>
    <w:rsid w:val="00735D5E"/>
    <w:rsid w:val="007407E5"/>
    <w:rsid w:val="007408DE"/>
    <w:rsid w:val="00741ED8"/>
    <w:rsid w:val="00742708"/>
    <w:rsid w:val="00743ACE"/>
    <w:rsid w:val="00745558"/>
    <w:rsid w:val="00745796"/>
    <w:rsid w:val="00745925"/>
    <w:rsid w:val="007473D1"/>
    <w:rsid w:val="00747C02"/>
    <w:rsid w:val="00747E57"/>
    <w:rsid w:val="00747EAB"/>
    <w:rsid w:val="00751DB3"/>
    <w:rsid w:val="00754618"/>
    <w:rsid w:val="00754916"/>
    <w:rsid w:val="007566ED"/>
    <w:rsid w:val="00757737"/>
    <w:rsid w:val="00757C22"/>
    <w:rsid w:val="0076071A"/>
    <w:rsid w:val="00760CC8"/>
    <w:rsid w:val="00761655"/>
    <w:rsid w:val="007616E1"/>
    <w:rsid w:val="00762CFD"/>
    <w:rsid w:val="00762FA8"/>
    <w:rsid w:val="007638BC"/>
    <w:rsid w:val="0076390E"/>
    <w:rsid w:val="00764B49"/>
    <w:rsid w:val="00767410"/>
    <w:rsid w:val="00770BCE"/>
    <w:rsid w:val="00772AA3"/>
    <w:rsid w:val="007732FD"/>
    <w:rsid w:val="0077378B"/>
    <w:rsid w:val="00776C54"/>
    <w:rsid w:val="007803AE"/>
    <w:rsid w:val="007803B1"/>
    <w:rsid w:val="00780D1E"/>
    <w:rsid w:val="007824C0"/>
    <w:rsid w:val="00785134"/>
    <w:rsid w:val="0078794C"/>
    <w:rsid w:val="00790818"/>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475"/>
    <w:rsid w:val="007A7AB3"/>
    <w:rsid w:val="007B00DA"/>
    <w:rsid w:val="007B111D"/>
    <w:rsid w:val="007B222D"/>
    <w:rsid w:val="007B2849"/>
    <w:rsid w:val="007B2E02"/>
    <w:rsid w:val="007B3667"/>
    <w:rsid w:val="007B37A6"/>
    <w:rsid w:val="007B3C1B"/>
    <w:rsid w:val="007B3D35"/>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4FA"/>
    <w:rsid w:val="00800CF7"/>
    <w:rsid w:val="00802A7F"/>
    <w:rsid w:val="00802D73"/>
    <w:rsid w:val="00802E9C"/>
    <w:rsid w:val="008035F4"/>
    <w:rsid w:val="00803EA0"/>
    <w:rsid w:val="00805F10"/>
    <w:rsid w:val="00806F1D"/>
    <w:rsid w:val="008121FF"/>
    <w:rsid w:val="008129B7"/>
    <w:rsid w:val="00813683"/>
    <w:rsid w:val="00813A70"/>
    <w:rsid w:val="00813E9B"/>
    <w:rsid w:val="00814BF5"/>
    <w:rsid w:val="00815163"/>
    <w:rsid w:val="00815166"/>
    <w:rsid w:val="00815577"/>
    <w:rsid w:val="00815C06"/>
    <w:rsid w:val="00817623"/>
    <w:rsid w:val="00822AA7"/>
    <w:rsid w:val="00823261"/>
    <w:rsid w:val="008234A7"/>
    <w:rsid w:val="008238BE"/>
    <w:rsid w:val="00825B2A"/>
    <w:rsid w:val="00826382"/>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16A9"/>
    <w:rsid w:val="00841A7C"/>
    <w:rsid w:val="00842C26"/>
    <w:rsid w:val="00842FD7"/>
    <w:rsid w:val="008430D6"/>
    <w:rsid w:val="008439D9"/>
    <w:rsid w:val="00844600"/>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5350"/>
    <w:rsid w:val="008755B3"/>
    <w:rsid w:val="0087588A"/>
    <w:rsid w:val="0087590F"/>
    <w:rsid w:val="00875CC2"/>
    <w:rsid w:val="008775EC"/>
    <w:rsid w:val="00881176"/>
    <w:rsid w:val="00881439"/>
    <w:rsid w:val="00882285"/>
    <w:rsid w:val="0088280A"/>
    <w:rsid w:val="00882CE2"/>
    <w:rsid w:val="00882D82"/>
    <w:rsid w:val="0088399C"/>
    <w:rsid w:val="008844F8"/>
    <w:rsid w:val="00884FCF"/>
    <w:rsid w:val="00885F55"/>
    <w:rsid w:val="00886B23"/>
    <w:rsid w:val="0088754C"/>
    <w:rsid w:val="008918AB"/>
    <w:rsid w:val="00891DA3"/>
    <w:rsid w:val="008921DA"/>
    <w:rsid w:val="008932D9"/>
    <w:rsid w:val="008951DF"/>
    <w:rsid w:val="008A0704"/>
    <w:rsid w:val="008A0A4E"/>
    <w:rsid w:val="008A0C77"/>
    <w:rsid w:val="008A1616"/>
    <w:rsid w:val="008A1D71"/>
    <w:rsid w:val="008A2675"/>
    <w:rsid w:val="008A3194"/>
    <w:rsid w:val="008A58EE"/>
    <w:rsid w:val="008A5A12"/>
    <w:rsid w:val="008A63D7"/>
    <w:rsid w:val="008A65DC"/>
    <w:rsid w:val="008A6EF2"/>
    <w:rsid w:val="008B07B4"/>
    <w:rsid w:val="008B1148"/>
    <w:rsid w:val="008B288D"/>
    <w:rsid w:val="008B306E"/>
    <w:rsid w:val="008B3EBF"/>
    <w:rsid w:val="008B59EA"/>
    <w:rsid w:val="008B6ABD"/>
    <w:rsid w:val="008B6DFC"/>
    <w:rsid w:val="008C1603"/>
    <w:rsid w:val="008C201E"/>
    <w:rsid w:val="008C2808"/>
    <w:rsid w:val="008C2CB1"/>
    <w:rsid w:val="008C40DC"/>
    <w:rsid w:val="008C5DA6"/>
    <w:rsid w:val="008C6147"/>
    <w:rsid w:val="008C73C1"/>
    <w:rsid w:val="008C7E4D"/>
    <w:rsid w:val="008D12AC"/>
    <w:rsid w:val="008D1B34"/>
    <w:rsid w:val="008D25BC"/>
    <w:rsid w:val="008D2BA6"/>
    <w:rsid w:val="008D37DC"/>
    <w:rsid w:val="008D4A91"/>
    <w:rsid w:val="008D4F4A"/>
    <w:rsid w:val="008D6504"/>
    <w:rsid w:val="008D6E24"/>
    <w:rsid w:val="008D70F4"/>
    <w:rsid w:val="008D73CA"/>
    <w:rsid w:val="008D74D0"/>
    <w:rsid w:val="008E0634"/>
    <w:rsid w:val="008E07A3"/>
    <w:rsid w:val="008E0AA2"/>
    <w:rsid w:val="008E0B50"/>
    <w:rsid w:val="008E0C1D"/>
    <w:rsid w:val="008E12AE"/>
    <w:rsid w:val="008E29EC"/>
    <w:rsid w:val="008E4294"/>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3AA9"/>
    <w:rsid w:val="00914543"/>
    <w:rsid w:val="0091458D"/>
    <w:rsid w:val="00920200"/>
    <w:rsid w:val="009242B6"/>
    <w:rsid w:val="009258A1"/>
    <w:rsid w:val="0093002F"/>
    <w:rsid w:val="00930EDC"/>
    <w:rsid w:val="009310BC"/>
    <w:rsid w:val="00931A2D"/>
    <w:rsid w:val="00931B1C"/>
    <w:rsid w:val="00932204"/>
    <w:rsid w:val="00937A28"/>
    <w:rsid w:val="00940E67"/>
    <w:rsid w:val="00942F66"/>
    <w:rsid w:val="00942F69"/>
    <w:rsid w:val="00943D96"/>
    <w:rsid w:val="00945808"/>
    <w:rsid w:val="00945C46"/>
    <w:rsid w:val="009462B2"/>
    <w:rsid w:val="00946C3A"/>
    <w:rsid w:val="00946ECB"/>
    <w:rsid w:val="00947A72"/>
    <w:rsid w:val="00947C6F"/>
    <w:rsid w:val="00950CE7"/>
    <w:rsid w:val="009537FD"/>
    <w:rsid w:val="00953A62"/>
    <w:rsid w:val="00953ADF"/>
    <w:rsid w:val="00953E82"/>
    <w:rsid w:val="0095432B"/>
    <w:rsid w:val="009545E4"/>
    <w:rsid w:val="009563A9"/>
    <w:rsid w:val="0095651B"/>
    <w:rsid w:val="009579DA"/>
    <w:rsid w:val="0096100F"/>
    <w:rsid w:val="00961D9F"/>
    <w:rsid w:val="00962B27"/>
    <w:rsid w:val="0096326D"/>
    <w:rsid w:val="009653DB"/>
    <w:rsid w:val="009663FF"/>
    <w:rsid w:val="00966B8E"/>
    <w:rsid w:val="009674BB"/>
    <w:rsid w:val="00967738"/>
    <w:rsid w:val="009712D9"/>
    <w:rsid w:val="009724D5"/>
    <w:rsid w:val="009726D6"/>
    <w:rsid w:val="00974512"/>
    <w:rsid w:val="009763D3"/>
    <w:rsid w:val="00977475"/>
    <w:rsid w:val="00977943"/>
    <w:rsid w:val="00977A7A"/>
    <w:rsid w:val="00977AD2"/>
    <w:rsid w:val="009808B1"/>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1C7B"/>
    <w:rsid w:val="009A2252"/>
    <w:rsid w:val="009A2709"/>
    <w:rsid w:val="009A3B4E"/>
    <w:rsid w:val="009A426E"/>
    <w:rsid w:val="009A4802"/>
    <w:rsid w:val="009A4961"/>
    <w:rsid w:val="009A5CE9"/>
    <w:rsid w:val="009A6184"/>
    <w:rsid w:val="009B0483"/>
    <w:rsid w:val="009B0F0A"/>
    <w:rsid w:val="009B1AEF"/>
    <w:rsid w:val="009B229E"/>
    <w:rsid w:val="009B235A"/>
    <w:rsid w:val="009B2A1E"/>
    <w:rsid w:val="009B3141"/>
    <w:rsid w:val="009B3B09"/>
    <w:rsid w:val="009B40FB"/>
    <w:rsid w:val="009B439F"/>
    <w:rsid w:val="009B45FE"/>
    <w:rsid w:val="009B50E3"/>
    <w:rsid w:val="009B68FE"/>
    <w:rsid w:val="009B6F30"/>
    <w:rsid w:val="009B73C0"/>
    <w:rsid w:val="009B7764"/>
    <w:rsid w:val="009B7C6C"/>
    <w:rsid w:val="009C0325"/>
    <w:rsid w:val="009C2C3C"/>
    <w:rsid w:val="009C34DC"/>
    <w:rsid w:val="009C458F"/>
    <w:rsid w:val="009C67E1"/>
    <w:rsid w:val="009C70DB"/>
    <w:rsid w:val="009C7C2B"/>
    <w:rsid w:val="009D01C3"/>
    <w:rsid w:val="009D075A"/>
    <w:rsid w:val="009D118D"/>
    <w:rsid w:val="009D243D"/>
    <w:rsid w:val="009D2C02"/>
    <w:rsid w:val="009D2E81"/>
    <w:rsid w:val="009D35CC"/>
    <w:rsid w:val="009D37FB"/>
    <w:rsid w:val="009D44EB"/>
    <w:rsid w:val="009D4C69"/>
    <w:rsid w:val="009D5CA4"/>
    <w:rsid w:val="009E0889"/>
    <w:rsid w:val="009E0B3B"/>
    <w:rsid w:val="009E0F56"/>
    <w:rsid w:val="009E1E80"/>
    <w:rsid w:val="009E1F32"/>
    <w:rsid w:val="009E2361"/>
    <w:rsid w:val="009E384A"/>
    <w:rsid w:val="009E3C1D"/>
    <w:rsid w:val="009E46E4"/>
    <w:rsid w:val="009E551D"/>
    <w:rsid w:val="009E5CDC"/>
    <w:rsid w:val="009E63AE"/>
    <w:rsid w:val="009E6F8F"/>
    <w:rsid w:val="009E779C"/>
    <w:rsid w:val="009E7AE5"/>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34EA"/>
    <w:rsid w:val="00A041CC"/>
    <w:rsid w:val="00A04755"/>
    <w:rsid w:val="00A058B1"/>
    <w:rsid w:val="00A0735F"/>
    <w:rsid w:val="00A10573"/>
    <w:rsid w:val="00A125CC"/>
    <w:rsid w:val="00A13183"/>
    <w:rsid w:val="00A16142"/>
    <w:rsid w:val="00A16B05"/>
    <w:rsid w:val="00A17ED9"/>
    <w:rsid w:val="00A20E24"/>
    <w:rsid w:val="00A21124"/>
    <w:rsid w:val="00A23613"/>
    <w:rsid w:val="00A24274"/>
    <w:rsid w:val="00A251CE"/>
    <w:rsid w:val="00A25408"/>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EF3"/>
    <w:rsid w:val="00A526F8"/>
    <w:rsid w:val="00A533AA"/>
    <w:rsid w:val="00A549E4"/>
    <w:rsid w:val="00A578DB"/>
    <w:rsid w:val="00A60EF0"/>
    <w:rsid w:val="00A61534"/>
    <w:rsid w:val="00A63839"/>
    <w:rsid w:val="00A63D60"/>
    <w:rsid w:val="00A6444F"/>
    <w:rsid w:val="00A657BC"/>
    <w:rsid w:val="00A67734"/>
    <w:rsid w:val="00A677F4"/>
    <w:rsid w:val="00A7048C"/>
    <w:rsid w:val="00A7293E"/>
    <w:rsid w:val="00A72D2E"/>
    <w:rsid w:val="00A733BD"/>
    <w:rsid w:val="00A73805"/>
    <w:rsid w:val="00A748E8"/>
    <w:rsid w:val="00A74D0C"/>
    <w:rsid w:val="00A74E84"/>
    <w:rsid w:val="00A74FB9"/>
    <w:rsid w:val="00A76EB7"/>
    <w:rsid w:val="00A770FB"/>
    <w:rsid w:val="00A813E2"/>
    <w:rsid w:val="00A81659"/>
    <w:rsid w:val="00A81EFD"/>
    <w:rsid w:val="00A8228D"/>
    <w:rsid w:val="00A83DCA"/>
    <w:rsid w:val="00A86E70"/>
    <w:rsid w:val="00A922BF"/>
    <w:rsid w:val="00A93469"/>
    <w:rsid w:val="00A93BF3"/>
    <w:rsid w:val="00A93D3B"/>
    <w:rsid w:val="00A93DCF"/>
    <w:rsid w:val="00A94FBE"/>
    <w:rsid w:val="00A9516C"/>
    <w:rsid w:val="00A9563C"/>
    <w:rsid w:val="00A95E9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55D0"/>
    <w:rsid w:val="00AB5BF8"/>
    <w:rsid w:val="00AB6649"/>
    <w:rsid w:val="00AB687E"/>
    <w:rsid w:val="00AB691D"/>
    <w:rsid w:val="00AB6F3C"/>
    <w:rsid w:val="00AB74BA"/>
    <w:rsid w:val="00AB780E"/>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5F"/>
    <w:rsid w:val="00AE3B9B"/>
    <w:rsid w:val="00AE45C1"/>
    <w:rsid w:val="00AE6C74"/>
    <w:rsid w:val="00AE6E90"/>
    <w:rsid w:val="00AE7582"/>
    <w:rsid w:val="00AF04D0"/>
    <w:rsid w:val="00AF1A56"/>
    <w:rsid w:val="00AF4017"/>
    <w:rsid w:val="00AF403F"/>
    <w:rsid w:val="00AF47B3"/>
    <w:rsid w:val="00AF6307"/>
    <w:rsid w:val="00AF65ED"/>
    <w:rsid w:val="00AF65F4"/>
    <w:rsid w:val="00AF666F"/>
    <w:rsid w:val="00AF70F0"/>
    <w:rsid w:val="00AF7573"/>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53CD"/>
    <w:rsid w:val="00B2593F"/>
    <w:rsid w:val="00B26818"/>
    <w:rsid w:val="00B27918"/>
    <w:rsid w:val="00B27C3B"/>
    <w:rsid w:val="00B31109"/>
    <w:rsid w:val="00B31269"/>
    <w:rsid w:val="00B31A5A"/>
    <w:rsid w:val="00B321DB"/>
    <w:rsid w:val="00B33528"/>
    <w:rsid w:val="00B3632B"/>
    <w:rsid w:val="00B366CC"/>
    <w:rsid w:val="00B3722A"/>
    <w:rsid w:val="00B3764B"/>
    <w:rsid w:val="00B37BAA"/>
    <w:rsid w:val="00B37BCC"/>
    <w:rsid w:val="00B40DEF"/>
    <w:rsid w:val="00B4165E"/>
    <w:rsid w:val="00B41AA9"/>
    <w:rsid w:val="00B42307"/>
    <w:rsid w:val="00B42E07"/>
    <w:rsid w:val="00B44341"/>
    <w:rsid w:val="00B44FAA"/>
    <w:rsid w:val="00B45917"/>
    <w:rsid w:val="00B46938"/>
    <w:rsid w:val="00B46B4C"/>
    <w:rsid w:val="00B47602"/>
    <w:rsid w:val="00B52101"/>
    <w:rsid w:val="00B539DB"/>
    <w:rsid w:val="00B54A22"/>
    <w:rsid w:val="00B55535"/>
    <w:rsid w:val="00B56951"/>
    <w:rsid w:val="00B571A6"/>
    <w:rsid w:val="00B60781"/>
    <w:rsid w:val="00B60D93"/>
    <w:rsid w:val="00B61253"/>
    <w:rsid w:val="00B616E7"/>
    <w:rsid w:val="00B6649F"/>
    <w:rsid w:val="00B66EFB"/>
    <w:rsid w:val="00B67695"/>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905B7"/>
    <w:rsid w:val="00B90BA3"/>
    <w:rsid w:val="00B92385"/>
    <w:rsid w:val="00B93052"/>
    <w:rsid w:val="00B95CC0"/>
    <w:rsid w:val="00B96419"/>
    <w:rsid w:val="00B96C7A"/>
    <w:rsid w:val="00B97657"/>
    <w:rsid w:val="00BA239E"/>
    <w:rsid w:val="00BA316D"/>
    <w:rsid w:val="00BA3436"/>
    <w:rsid w:val="00BA3F39"/>
    <w:rsid w:val="00BA41D4"/>
    <w:rsid w:val="00BA4DCF"/>
    <w:rsid w:val="00BA6D15"/>
    <w:rsid w:val="00BB2286"/>
    <w:rsid w:val="00BB37C3"/>
    <w:rsid w:val="00BB5846"/>
    <w:rsid w:val="00BB5C91"/>
    <w:rsid w:val="00BB64E5"/>
    <w:rsid w:val="00BB7EBC"/>
    <w:rsid w:val="00BC1855"/>
    <w:rsid w:val="00BC4A8D"/>
    <w:rsid w:val="00BC502B"/>
    <w:rsid w:val="00BC5D64"/>
    <w:rsid w:val="00BC6F8C"/>
    <w:rsid w:val="00BD1D26"/>
    <w:rsid w:val="00BD2064"/>
    <w:rsid w:val="00BD2526"/>
    <w:rsid w:val="00BD2FC4"/>
    <w:rsid w:val="00BD33B2"/>
    <w:rsid w:val="00BD3D39"/>
    <w:rsid w:val="00BD6402"/>
    <w:rsid w:val="00BD7B5E"/>
    <w:rsid w:val="00BD7C7B"/>
    <w:rsid w:val="00BE0102"/>
    <w:rsid w:val="00BE01E9"/>
    <w:rsid w:val="00BE3BFA"/>
    <w:rsid w:val="00BE3C1D"/>
    <w:rsid w:val="00BE3DA8"/>
    <w:rsid w:val="00BE40E5"/>
    <w:rsid w:val="00BE67E9"/>
    <w:rsid w:val="00BE6C1F"/>
    <w:rsid w:val="00BE793F"/>
    <w:rsid w:val="00BF043C"/>
    <w:rsid w:val="00BF072D"/>
    <w:rsid w:val="00BF1775"/>
    <w:rsid w:val="00BF4431"/>
    <w:rsid w:val="00BF5C89"/>
    <w:rsid w:val="00C001FE"/>
    <w:rsid w:val="00C02269"/>
    <w:rsid w:val="00C02FBF"/>
    <w:rsid w:val="00C03406"/>
    <w:rsid w:val="00C03627"/>
    <w:rsid w:val="00C03F35"/>
    <w:rsid w:val="00C06D83"/>
    <w:rsid w:val="00C06EB7"/>
    <w:rsid w:val="00C104E8"/>
    <w:rsid w:val="00C12225"/>
    <w:rsid w:val="00C12659"/>
    <w:rsid w:val="00C12E7F"/>
    <w:rsid w:val="00C13D33"/>
    <w:rsid w:val="00C1562D"/>
    <w:rsid w:val="00C162C2"/>
    <w:rsid w:val="00C17873"/>
    <w:rsid w:val="00C20A19"/>
    <w:rsid w:val="00C22775"/>
    <w:rsid w:val="00C22E13"/>
    <w:rsid w:val="00C23321"/>
    <w:rsid w:val="00C23A4C"/>
    <w:rsid w:val="00C23AB9"/>
    <w:rsid w:val="00C25299"/>
    <w:rsid w:val="00C25631"/>
    <w:rsid w:val="00C26AB5"/>
    <w:rsid w:val="00C26D3E"/>
    <w:rsid w:val="00C27595"/>
    <w:rsid w:val="00C27A71"/>
    <w:rsid w:val="00C27C18"/>
    <w:rsid w:val="00C27E16"/>
    <w:rsid w:val="00C30328"/>
    <w:rsid w:val="00C305E3"/>
    <w:rsid w:val="00C306C0"/>
    <w:rsid w:val="00C3096B"/>
    <w:rsid w:val="00C309A3"/>
    <w:rsid w:val="00C31EB8"/>
    <w:rsid w:val="00C33340"/>
    <w:rsid w:val="00C33BFA"/>
    <w:rsid w:val="00C36845"/>
    <w:rsid w:val="00C37288"/>
    <w:rsid w:val="00C407E8"/>
    <w:rsid w:val="00C412EB"/>
    <w:rsid w:val="00C4203C"/>
    <w:rsid w:val="00C42865"/>
    <w:rsid w:val="00C44612"/>
    <w:rsid w:val="00C464D2"/>
    <w:rsid w:val="00C4727F"/>
    <w:rsid w:val="00C47D5E"/>
    <w:rsid w:val="00C5085C"/>
    <w:rsid w:val="00C50FBA"/>
    <w:rsid w:val="00C51893"/>
    <w:rsid w:val="00C51AE7"/>
    <w:rsid w:val="00C51EE2"/>
    <w:rsid w:val="00C537C8"/>
    <w:rsid w:val="00C54010"/>
    <w:rsid w:val="00C54B82"/>
    <w:rsid w:val="00C560E3"/>
    <w:rsid w:val="00C56DF0"/>
    <w:rsid w:val="00C57315"/>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F95"/>
    <w:rsid w:val="00C7228C"/>
    <w:rsid w:val="00C72ACA"/>
    <w:rsid w:val="00C73D54"/>
    <w:rsid w:val="00C747BF"/>
    <w:rsid w:val="00C756ED"/>
    <w:rsid w:val="00C80000"/>
    <w:rsid w:val="00C8083A"/>
    <w:rsid w:val="00C80DB2"/>
    <w:rsid w:val="00C80FB0"/>
    <w:rsid w:val="00C81F10"/>
    <w:rsid w:val="00C82BC5"/>
    <w:rsid w:val="00C83A7E"/>
    <w:rsid w:val="00C84030"/>
    <w:rsid w:val="00C85D68"/>
    <w:rsid w:val="00C86524"/>
    <w:rsid w:val="00C86F4D"/>
    <w:rsid w:val="00C908B3"/>
    <w:rsid w:val="00C917A9"/>
    <w:rsid w:val="00C91BF3"/>
    <w:rsid w:val="00C92B93"/>
    <w:rsid w:val="00C9301E"/>
    <w:rsid w:val="00C93C30"/>
    <w:rsid w:val="00C94723"/>
    <w:rsid w:val="00C957E1"/>
    <w:rsid w:val="00C96CE2"/>
    <w:rsid w:val="00CA019D"/>
    <w:rsid w:val="00CA1B85"/>
    <w:rsid w:val="00CA218C"/>
    <w:rsid w:val="00CA21EB"/>
    <w:rsid w:val="00CA2B03"/>
    <w:rsid w:val="00CA30D2"/>
    <w:rsid w:val="00CA35C2"/>
    <w:rsid w:val="00CA37BC"/>
    <w:rsid w:val="00CA3A55"/>
    <w:rsid w:val="00CA4885"/>
    <w:rsid w:val="00CA5481"/>
    <w:rsid w:val="00CA5AEE"/>
    <w:rsid w:val="00CA5C0F"/>
    <w:rsid w:val="00CA6864"/>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2E6C"/>
    <w:rsid w:val="00CC3416"/>
    <w:rsid w:val="00CC6149"/>
    <w:rsid w:val="00CC68FB"/>
    <w:rsid w:val="00CD13DF"/>
    <w:rsid w:val="00CD1FB4"/>
    <w:rsid w:val="00CD20BD"/>
    <w:rsid w:val="00CD3A52"/>
    <w:rsid w:val="00CD5386"/>
    <w:rsid w:val="00CD5A8C"/>
    <w:rsid w:val="00CD5AEE"/>
    <w:rsid w:val="00CD730D"/>
    <w:rsid w:val="00CD7F1D"/>
    <w:rsid w:val="00CE0077"/>
    <w:rsid w:val="00CE0B4E"/>
    <w:rsid w:val="00CE12D5"/>
    <w:rsid w:val="00CE2991"/>
    <w:rsid w:val="00CE380A"/>
    <w:rsid w:val="00CF0283"/>
    <w:rsid w:val="00CF1079"/>
    <w:rsid w:val="00CF19D5"/>
    <w:rsid w:val="00CF3F5F"/>
    <w:rsid w:val="00CF4291"/>
    <w:rsid w:val="00CF45FE"/>
    <w:rsid w:val="00CF4DD0"/>
    <w:rsid w:val="00CF635C"/>
    <w:rsid w:val="00D013C6"/>
    <w:rsid w:val="00D023A2"/>
    <w:rsid w:val="00D03BD9"/>
    <w:rsid w:val="00D04423"/>
    <w:rsid w:val="00D05B4B"/>
    <w:rsid w:val="00D06E58"/>
    <w:rsid w:val="00D07D36"/>
    <w:rsid w:val="00D10279"/>
    <w:rsid w:val="00D109D7"/>
    <w:rsid w:val="00D11259"/>
    <w:rsid w:val="00D11403"/>
    <w:rsid w:val="00D118EC"/>
    <w:rsid w:val="00D12FB0"/>
    <w:rsid w:val="00D13AD6"/>
    <w:rsid w:val="00D13E48"/>
    <w:rsid w:val="00D1546F"/>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13E9"/>
    <w:rsid w:val="00D31600"/>
    <w:rsid w:val="00D326BE"/>
    <w:rsid w:val="00D34941"/>
    <w:rsid w:val="00D34C1C"/>
    <w:rsid w:val="00D40211"/>
    <w:rsid w:val="00D408DD"/>
    <w:rsid w:val="00D4152D"/>
    <w:rsid w:val="00D417B4"/>
    <w:rsid w:val="00D44A2F"/>
    <w:rsid w:val="00D45533"/>
    <w:rsid w:val="00D4761B"/>
    <w:rsid w:val="00D47D23"/>
    <w:rsid w:val="00D47ED0"/>
    <w:rsid w:val="00D509C5"/>
    <w:rsid w:val="00D509C8"/>
    <w:rsid w:val="00D53827"/>
    <w:rsid w:val="00D53A0A"/>
    <w:rsid w:val="00D55352"/>
    <w:rsid w:val="00D55D99"/>
    <w:rsid w:val="00D56A6C"/>
    <w:rsid w:val="00D56ED0"/>
    <w:rsid w:val="00D57C05"/>
    <w:rsid w:val="00D613C7"/>
    <w:rsid w:val="00D62359"/>
    <w:rsid w:val="00D62C98"/>
    <w:rsid w:val="00D64270"/>
    <w:rsid w:val="00D664FE"/>
    <w:rsid w:val="00D667F0"/>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308E"/>
    <w:rsid w:val="00D84249"/>
    <w:rsid w:val="00D8443A"/>
    <w:rsid w:val="00D868FB"/>
    <w:rsid w:val="00D86E24"/>
    <w:rsid w:val="00D87013"/>
    <w:rsid w:val="00D90DB2"/>
    <w:rsid w:val="00D90E05"/>
    <w:rsid w:val="00D92965"/>
    <w:rsid w:val="00D9342F"/>
    <w:rsid w:val="00D93CE8"/>
    <w:rsid w:val="00D945E0"/>
    <w:rsid w:val="00D9490F"/>
    <w:rsid w:val="00D9594B"/>
    <w:rsid w:val="00D96140"/>
    <w:rsid w:val="00D96CED"/>
    <w:rsid w:val="00D96D85"/>
    <w:rsid w:val="00D973C9"/>
    <w:rsid w:val="00D973E1"/>
    <w:rsid w:val="00D97C09"/>
    <w:rsid w:val="00DA0D81"/>
    <w:rsid w:val="00DA0F97"/>
    <w:rsid w:val="00DA1216"/>
    <w:rsid w:val="00DA30EA"/>
    <w:rsid w:val="00DA37E8"/>
    <w:rsid w:val="00DA3B0F"/>
    <w:rsid w:val="00DA45FA"/>
    <w:rsid w:val="00DA4983"/>
    <w:rsid w:val="00DA60EA"/>
    <w:rsid w:val="00DA63A5"/>
    <w:rsid w:val="00DA76B7"/>
    <w:rsid w:val="00DB027A"/>
    <w:rsid w:val="00DB05AE"/>
    <w:rsid w:val="00DB06D2"/>
    <w:rsid w:val="00DB178F"/>
    <w:rsid w:val="00DB17E2"/>
    <w:rsid w:val="00DB35D2"/>
    <w:rsid w:val="00DB428F"/>
    <w:rsid w:val="00DB5BBD"/>
    <w:rsid w:val="00DB7045"/>
    <w:rsid w:val="00DB71B6"/>
    <w:rsid w:val="00DC00D9"/>
    <w:rsid w:val="00DC108F"/>
    <w:rsid w:val="00DC1264"/>
    <w:rsid w:val="00DC2030"/>
    <w:rsid w:val="00DC2778"/>
    <w:rsid w:val="00DC29E1"/>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75E"/>
    <w:rsid w:val="00DE28AE"/>
    <w:rsid w:val="00DE37C1"/>
    <w:rsid w:val="00DE4700"/>
    <w:rsid w:val="00DE4AD4"/>
    <w:rsid w:val="00DE4BB2"/>
    <w:rsid w:val="00DE52F2"/>
    <w:rsid w:val="00DE53AC"/>
    <w:rsid w:val="00DE5718"/>
    <w:rsid w:val="00DE6B93"/>
    <w:rsid w:val="00DE76E9"/>
    <w:rsid w:val="00DF025E"/>
    <w:rsid w:val="00DF0DA0"/>
    <w:rsid w:val="00DF1013"/>
    <w:rsid w:val="00DF20AE"/>
    <w:rsid w:val="00DF255A"/>
    <w:rsid w:val="00DF3256"/>
    <w:rsid w:val="00DF33F8"/>
    <w:rsid w:val="00DF39E8"/>
    <w:rsid w:val="00DF47B0"/>
    <w:rsid w:val="00DF5299"/>
    <w:rsid w:val="00DF7535"/>
    <w:rsid w:val="00DF7768"/>
    <w:rsid w:val="00E004D2"/>
    <w:rsid w:val="00E01E0E"/>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1E68"/>
    <w:rsid w:val="00E2358B"/>
    <w:rsid w:val="00E23ECA"/>
    <w:rsid w:val="00E24A4D"/>
    <w:rsid w:val="00E26CDE"/>
    <w:rsid w:val="00E2756D"/>
    <w:rsid w:val="00E30E79"/>
    <w:rsid w:val="00E32E7D"/>
    <w:rsid w:val="00E33553"/>
    <w:rsid w:val="00E33889"/>
    <w:rsid w:val="00E33C55"/>
    <w:rsid w:val="00E34B60"/>
    <w:rsid w:val="00E35AFB"/>
    <w:rsid w:val="00E403D1"/>
    <w:rsid w:val="00E4057F"/>
    <w:rsid w:val="00E40BCD"/>
    <w:rsid w:val="00E410B8"/>
    <w:rsid w:val="00E42DA9"/>
    <w:rsid w:val="00E431AF"/>
    <w:rsid w:val="00E431EF"/>
    <w:rsid w:val="00E439BE"/>
    <w:rsid w:val="00E4530F"/>
    <w:rsid w:val="00E461AE"/>
    <w:rsid w:val="00E4675D"/>
    <w:rsid w:val="00E468C6"/>
    <w:rsid w:val="00E47281"/>
    <w:rsid w:val="00E50086"/>
    <w:rsid w:val="00E522EE"/>
    <w:rsid w:val="00E52AC2"/>
    <w:rsid w:val="00E53A45"/>
    <w:rsid w:val="00E5456A"/>
    <w:rsid w:val="00E56EFD"/>
    <w:rsid w:val="00E612BD"/>
    <w:rsid w:val="00E6206C"/>
    <w:rsid w:val="00E62578"/>
    <w:rsid w:val="00E63347"/>
    <w:rsid w:val="00E63729"/>
    <w:rsid w:val="00E646F7"/>
    <w:rsid w:val="00E647AA"/>
    <w:rsid w:val="00E65090"/>
    <w:rsid w:val="00E65206"/>
    <w:rsid w:val="00E65F6A"/>
    <w:rsid w:val="00E67124"/>
    <w:rsid w:val="00E673EB"/>
    <w:rsid w:val="00E700C8"/>
    <w:rsid w:val="00E7147B"/>
    <w:rsid w:val="00E71B4F"/>
    <w:rsid w:val="00E726DD"/>
    <w:rsid w:val="00E72B78"/>
    <w:rsid w:val="00E73B26"/>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2165"/>
    <w:rsid w:val="00E9481C"/>
    <w:rsid w:val="00E94E90"/>
    <w:rsid w:val="00E95E5B"/>
    <w:rsid w:val="00E9674F"/>
    <w:rsid w:val="00E97CA9"/>
    <w:rsid w:val="00EA122B"/>
    <w:rsid w:val="00EA208D"/>
    <w:rsid w:val="00EA34C0"/>
    <w:rsid w:val="00EA3681"/>
    <w:rsid w:val="00EA3956"/>
    <w:rsid w:val="00EA3A03"/>
    <w:rsid w:val="00EA4742"/>
    <w:rsid w:val="00EA536D"/>
    <w:rsid w:val="00EA541F"/>
    <w:rsid w:val="00EA7682"/>
    <w:rsid w:val="00EA7C22"/>
    <w:rsid w:val="00EB141B"/>
    <w:rsid w:val="00EB3D4A"/>
    <w:rsid w:val="00EB3DED"/>
    <w:rsid w:val="00EB56BD"/>
    <w:rsid w:val="00EB6E22"/>
    <w:rsid w:val="00EB6F3E"/>
    <w:rsid w:val="00EB7ABF"/>
    <w:rsid w:val="00EB7BFD"/>
    <w:rsid w:val="00EB7CFF"/>
    <w:rsid w:val="00EC022A"/>
    <w:rsid w:val="00EC2F67"/>
    <w:rsid w:val="00EC30C0"/>
    <w:rsid w:val="00EC3DA1"/>
    <w:rsid w:val="00EC68BC"/>
    <w:rsid w:val="00ED0B83"/>
    <w:rsid w:val="00ED17C1"/>
    <w:rsid w:val="00ED21DA"/>
    <w:rsid w:val="00ED252E"/>
    <w:rsid w:val="00ED430D"/>
    <w:rsid w:val="00ED61D2"/>
    <w:rsid w:val="00ED74B1"/>
    <w:rsid w:val="00EE0D73"/>
    <w:rsid w:val="00EE1BDF"/>
    <w:rsid w:val="00EE2D84"/>
    <w:rsid w:val="00EE3D60"/>
    <w:rsid w:val="00EE44EF"/>
    <w:rsid w:val="00EE54E7"/>
    <w:rsid w:val="00EF2938"/>
    <w:rsid w:val="00EF378C"/>
    <w:rsid w:val="00EF463B"/>
    <w:rsid w:val="00EF53BD"/>
    <w:rsid w:val="00EF58C3"/>
    <w:rsid w:val="00EF740E"/>
    <w:rsid w:val="00F01E14"/>
    <w:rsid w:val="00F035E6"/>
    <w:rsid w:val="00F03966"/>
    <w:rsid w:val="00F04F25"/>
    <w:rsid w:val="00F056D6"/>
    <w:rsid w:val="00F07872"/>
    <w:rsid w:val="00F079C1"/>
    <w:rsid w:val="00F102AD"/>
    <w:rsid w:val="00F11467"/>
    <w:rsid w:val="00F12ED8"/>
    <w:rsid w:val="00F13E33"/>
    <w:rsid w:val="00F13E57"/>
    <w:rsid w:val="00F147F1"/>
    <w:rsid w:val="00F15782"/>
    <w:rsid w:val="00F1754E"/>
    <w:rsid w:val="00F206B2"/>
    <w:rsid w:val="00F20C71"/>
    <w:rsid w:val="00F22DD9"/>
    <w:rsid w:val="00F22F21"/>
    <w:rsid w:val="00F23132"/>
    <w:rsid w:val="00F235CB"/>
    <w:rsid w:val="00F258A8"/>
    <w:rsid w:val="00F25E2F"/>
    <w:rsid w:val="00F2677F"/>
    <w:rsid w:val="00F2683B"/>
    <w:rsid w:val="00F27A39"/>
    <w:rsid w:val="00F27A47"/>
    <w:rsid w:val="00F27F7D"/>
    <w:rsid w:val="00F30729"/>
    <w:rsid w:val="00F30C3A"/>
    <w:rsid w:val="00F323D0"/>
    <w:rsid w:val="00F34F2A"/>
    <w:rsid w:val="00F3552A"/>
    <w:rsid w:val="00F3653C"/>
    <w:rsid w:val="00F37F3A"/>
    <w:rsid w:val="00F40087"/>
    <w:rsid w:val="00F402B7"/>
    <w:rsid w:val="00F40760"/>
    <w:rsid w:val="00F410D0"/>
    <w:rsid w:val="00F419A8"/>
    <w:rsid w:val="00F42957"/>
    <w:rsid w:val="00F444D8"/>
    <w:rsid w:val="00F44740"/>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60FDB"/>
    <w:rsid w:val="00F61786"/>
    <w:rsid w:val="00F640FC"/>
    <w:rsid w:val="00F656EE"/>
    <w:rsid w:val="00F662BB"/>
    <w:rsid w:val="00F674B3"/>
    <w:rsid w:val="00F6793A"/>
    <w:rsid w:val="00F70886"/>
    <w:rsid w:val="00F72BB8"/>
    <w:rsid w:val="00F732C9"/>
    <w:rsid w:val="00F73B17"/>
    <w:rsid w:val="00F73CB3"/>
    <w:rsid w:val="00F74DC4"/>
    <w:rsid w:val="00F759AC"/>
    <w:rsid w:val="00F75BD3"/>
    <w:rsid w:val="00F75E68"/>
    <w:rsid w:val="00F76127"/>
    <w:rsid w:val="00F77ACA"/>
    <w:rsid w:val="00F80376"/>
    <w:rsid w:val="00F82028"/>
    <w:rsid w:val="00F83718"/>
    <w:rsid w:val="00F848DC"/>
    <w:rsid w:val="00F848E1"/>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62CC"/>
    <w:rsid w:val="00FA724C"/>
    <w:rsid w:val="00FA77E5"/>
    <w:rsid w:val="00FA77F1"/>
    <w:rsid w:val="00FB0860"/>
    <w:rsid w:val="00FB1580"/>
    <w:rsid w:val="00FB1AD2"/>
    <w:rsid w:val="00FB2628"/>
    <w:rsid w:val="00FB2BE1"/>
    <w:rsid w:val="00FB45D8"/>
    <w:rsid w:val="00FB78C1"/>
    <w:rsid w:val="00FB7E25"/>
    <w:rsid w:val="00FC03A1"/>
    <w:rsid w:val="00FC03C1"/>
    <w:rsid w:val="00FC224A"/>
    <w:rsid w:val="00FC2A60"/>
    <w:rsid w:val="00FC3DFD"/>
    <w:rsid w:val="00FC43F1"/>
    <w:rsid w:val="00FC4B88"/>
    <w:rsid w:val="00FC53AA"/>
    <w:rsid w:val="00FC53B8"/>
    <w:rsid w:val="00FC5992"/>
    <w:rsid w:val="00FC5B0E"/>
    <w:rsid w:val="00FC60C2"/>
    <w:rsid w:val="00FC7251"/>
    <w:rsid w:val="00FC7F9F"/>
    <w:rsid w:val="00FD05E2"/>
    <w:rsid w:val="00FD145C"/>
    <w:rsid w:val="00FD1595"/>
    <w:rsid w:val="00FD25A6"/>
    <w:rsid w:val="00FD2B58"/>
    <w:rsid w:val="00FD3ECA"/>
    <w:rsid w:val="00FD4725"/>
    <w:rsid w:val="00FD67DE"/>
    <w:rsid w:val="00FD73CF"/>
    <w:rsid w:val="00FD7ADD"/>
    <w:rsid w:val="00FE372D"/>
    <w:rsid w:val="00FE3B12"/>
    <w:rsid w:val="00FE4962"/>
    <w:rsid w:val="00FE4E1C"/>
    <w:rsid w:val="00FE6C5E"/>
    <w:rsid w:val="00FE7F04"/>
    <w:rsid w:val="00FF126A"/>
    <w:rsid w:val="00FF19C6"/>
    <w:rsid w:val="00FF320C"/>
    <w:rsid w:val="00FF4760"/>
    <w:rsid w:val="00FF4AB6"/>
    <w:rsid w:val="00FF6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320C"/>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071F46"/>
    <w:pPr>
      <w:tabs>
        <w:tab w:val="right" w:leader="dot" w:pos="9350"/>
      </w:tabs>
      <w:spacing w:after="40"/>
    </w:pPr>
    <w:rPr>
      <w:rFonts w:ascii="Papyrus" w:hAnsi="Papyrus"/>
      <w:b/>
      <w:noProof/>
      <w:color w:val="984806"/>
      <w:sz w:val="22"/>
    </w:rPr>
  </w:style>
  <w:style w:type="character" w:customStyle="1" w:styleId="TOC1Char">
    <w:name w:val="TOC 1 Char"/>
    <w:link w:val="TOC1"/>
    <w:uiPriority w:val="39"/>
    <w:locked/>
    <w:rsid w:val="00071F46"/>
    <w:rPr>
      <w:rFonts w:ascii="Papyrus" w:hAnsi="Papyrus"/>
      <w:b/>
      <w:noProof/>
      <w:color w:val="984806"/>
      <w:sz w:val="22"/>
      <w:szCs w:val="22"/>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071F46"/>
    <w:pPr>
      <w:tabs>
        <w:tab w:val="right" w:leader="dot" w:pos="9360"/>
      </w:tabs>
      <w:spacing w:after="100"/>
      <w:ind w:left="440"/>
    </w:pPr>
    <w:rPr>
      <w:rFonts w:ascii="Papyrus" w:hAnsi="Papyrus"/>
      <w:color w:val="984806"/>
    </w:rPr>
  </w:style>
  <w:style w:type="character" w:customStyle="1" w:styleId="TOC3Char">
    <w:name w:val="TOC 3 Char"/>
    <w:link w:val="TOC3"/>
    <w:uiPriority w:val="39"/>
    <w:locked/>
    <w:rsid w:val="00071F46"/>
    <w:rPr>
      <w:rFonts w:ascii="Papyrus" w:hAnsi="Papyrus"/>
      <w:color w:val="984806"/>
      <w:szCs w:val="22"/>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42" Type="http://schemas.openxmlformats.org/officeDocument/2006/relationships/hyperlink" Target="mailto:forensics@ncbi.nlm.nih.gov?subject=Lab%20Settings,%20Other%20Thresholds" TargetMode="External"/><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2.png"/><Relationship Id="rId107" Type="http://schemas.openxmlformats.org/officeDocument/2006/relationships/image" Target="media/image76.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102" Type="http://schemas.openxmlformats.org/officeDocument/2006/relationships/hyperlink" Target="http://xmlsoft.org/XSLT/" TargetMode="External"/><Relationship Id="rId110" Type="http://schemas.openxmlformats.org/officeDocument/2006/relationships/hyperlink" Target="mailto:forensics@ncbi.nlm.nih.gov?subject=Question%20regarding%20FAQ" TargetMode="External"/><Relationship Id="rId5" Type="http://schemas.openxmlformats.org/officeDocument/2006/relationships/customXml" Target="../customXml/item5.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emf"/><Relationship Id="rId19" Type="http://schemas.openxmlformats.org/officeDocument/2006/relationships/hyperlink" Target="http://www.ncbi.nlm.nih.gov/projects/SNP/osiris" TargetMode="Externa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hyperlink" Target="mailto:forensics@ncbi.nlm.nih.gov?subject=Writing%20Export%20Scripts" TargetMode="External"/><Relationship Id="rId105"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image" Target="media/image32.pn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hyperlink" Target="mailto:forensics@ncbi.nlm.nih.gov?subject=New%20kit%20in%20Osiris"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hyperlink" Target="mailto:forensics@ncbi.nlm.nih.gov?subject=OSIRIS%20Permissions%20Request" TargetMode="External"/><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file:///C:\Users\goorrob\Documents\AppData\Local\Microsoft\Windows\Temporary%20Internet%20Files\AppData\Local\Temp\1\SNAGHTML2f8aa0ca.PNG" TargetMode="External"/><Relationship Id="rId67" Type="http://schemas.openxmlformats.org/officeDocument/2006/relationships/image" Target="media/image45.png"/><Relationship Id="rId103" Type="http://schemas.openxmlformats.org/officeDocument/2006/relationships/hyperlink" Target="http://www.gnome.org/" TargetMode="External"/><Relationship Id="rId108" Type="http://schemas.openxmlformats.org/officeDocument/2006/relationships/hyperlink" Target="mailto:forensics@ncbi.nlm.nih.gov?subject=New%20kit%20in%20Osiris" TargetMode="External"/><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oleObject" Target="embeddings/Microsoft_Visio_2003-2010_Drawing1.vsd"/><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forensics@ncbi.nlm.nih.gov" TargetMode="External"/><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file:///C:\Users\goorrob\Documents\AppData\Local\Microsoft\Windows\Temporary%20Internet%20Files\AppData\Local\Temp\1\SNAGHTML2f83abe1.PNG" TargetMode="External"/><Relationship Id="rId106"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hyperlink" Target="mailto:forensics@ncbi.nlm.nih.gov?subject=Lab%20Settings,%20Other%20Thresholds" TargetMode="External"/><Relationship Id="rId101" Type="http://schemas.openxmlformats.org/officeDocument/2006/relationships/hyperlink" Target="http://www.w3.org/TR/xslt"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media/image21.png"/><Relationship Id="rId109" Type="http://schemas.openxmlformats.org/officeDocument/2006/relationships/hyperlink" Target="https://github.com/ncbi/osiris" TargetMode="External"/><Relationship Id="rId34" Type="http://schemas.openxmlformats.org/officeDocument/2006/relationships/image" Target="media/image16.png"/><Relationship Id="rId50" Type="http://schemas.openxmlformats.org/officeDocument/2006/relationships/image" Target="media/image31.png"/><Relationship Id="rId55" Type="http://schemas.openxmlformats.org/officeDocument/2006/relationships/image" Target="file:///C:\Users\goorrob\Documents\AppData\Local\Microsoft\Windows\AppData\Local\Temp\1\SNAGHTML2b2c765a.PNG" TargetMode="External"/><Relationship Id="rId76" Type="http://schemas.openxmlformats.org/officeDocument/2006/relationships/image" Target="media/image54.png"/><Relationship Id="rId97" Type="http://schemas.openxmlformats.org/officeDocument/2006/relationships/hyperlink" Target="http://www.cstl.nist.gov/div831/strbase/" TargetMode="External"/><Relationship Id="rId104" Type="http://schemas.openxmlformats.org/officeDocument/2006/relationships/hyperlink" Target="http://exslt.org/" TargetMode="External"/><Relationship Id="rId7" Type="http://schemas.openxmlformats.org/officeDocument/2006/relationships/styles" Target="styles.xml"/><Relationship Id="rId71" Type="http://schemas.openxmlformats.org/officeDocument/2006/relationships/image" Target="media/image49.png"/><Relationship Id="rId92" Type="http://schemas.openxmlformats.org/officeDocument/2006/relationships/image" Target="media/image70.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1041-113</_dlc_DocId>
    <_dlc_DocIdUrl xmlns="bebfb516-47c3-42bf-8695-c627e02fd07c">
      <Url>https://sp.ncbi.nlm.nih.gov/IEB/RCS/Forensics/_layouts/15/DocIdRedir.aspx?ID=RP5EP2USD5DN-1041-113</Url>
      <Description>RP5EP2USD5DN-1041-11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3.xml><?xml version="1.0" encoding="utf-8"?>
<ds:datastoreItem xmlns:ds="http://schemas.openxmlformats.org/officeDocument/2006/customXml" ds:itemID="{9DEF43AC-E788-43FE-9048-040426DA3F61}">
  <ds:schemaRefs>
    <ds:schemaRef ds:uri="bebfb516-47c3-42bf-8695-c627e02fd07c"/>
    <ds:schemaRef ds:uri="http://schemas.microsoft.com/office/2006/documentManagement/types"/>
    <ds:schemaRef ds:uri="http://schemas.microsoft.com/office/2006/metadata/properties"/>
    <ds:schemaRef ds:uri="http://purl.org/dc/dcmitype/"/>
    <ds:schemaRef ds:uri="http://www.w3.org/XML/1998/namespace"/>
    <ds:schemaRef ds:uri="http://schemas.microsoft.com/office/infopath/2007/PartnerControls"/>
    <ds:schemaRef ds:uri="http://purl.org/dc/elements/1.1/"/>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66D003-EA01-4CB2-9D20-0CC3BD51E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40940</Words>
  <Characters>221637</Characters>
  <Application>Microsoft Office Word</Application>
  <DocSecurity>0</DocSecurity>
  <Lines>1846</Lines>
  <Paragraphs>52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62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7-04-06T01:48:00Z</cp:lastPrinted>
  <dcterms:created xsi:type="dcterms:W3CDTF">2017-04-06T01:57:00Z</dcterms:created>
  <dcterms:modified xsi:type="dcterms:W3CDTF">2017-04-06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86a77b39-67d2-475f-86d4-880a0063f529</vt:lpwstr>
  </property>
</Properties>
</file>